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79BF8C9" w14:textId="0F47669C" w:rsidR="006978FB" w:rsidRPr="006978FB" w:rsidRDefault="006978FB" w:rsidP="006978FB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978FB">
        <w:rPr>
          <w:rFonts w:ascii="Times New Roman" w:hAnsi="Times New Roman" w:cs="Times New Roman"/>
          <w:b/>
          <w:bCs/>
          <w:sz w:val="28"/>
          <w:szCs w:val="28"/>
        </w:rPr>
        <w:t>Лабораторная работа</w:t>
      </w:r>
    </w:p>
    <w:p w14:paraId="25A40D90" w14:textId="77777777" w:rsidR="006978FB" w:rsidRPr="006978FB" w:rsidRDefault="006978FB" w:rsidP="006978FB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978FB">
        <w:rPr>
          <w:rFonts w:ascii="Times New Roman" w:hAnsi="Times New Roman" w:cs="Times New Roman"/>
          <w:b/>
          <w:bCs/>
          <w:sz w:val="28"/>
          <w:szCs w:val="28"/>
        </w:rPr>
        <w:t>Создание верификационных и валидационных испытаний для проекта веб-сайта</w:t>
      </w:r>
    </w:p>
    <w:p w14:paraId="21A91F49" w14:textId="77777777" w:rsidR="006978FB" w:rsidRPr="006978FB" w:rsidRDefault="006978FB" w:rsidP="006978FB">
      <w:pPr>
        <w:jc w:val="both"/>
        <w:rPr>
          <w:rFonts w:ascii="Times New Roman" w:hAnsi="Times New Roman" w:cs="Times New Roman"/>
          <w:sz w:val="24"/>
          <w:szCs w:val="24"/>
        </w:rPr>
      </w:pPr>
      <w:r w:rsidRPr="006978FB">
        <w:rPr>
          <w:rFonts w:ascii="Times New Roman" w:hAnsi="Times New Roman" w:cs="Times New Roman"/>
          <w:b/>
          <w:bCs/>
          <w:sz w:val="24"/>
          <w:szCs w:val="24"/>
        </w:rPr>
        <w:t xml:space="preserve">Цель работы: </w:t>
      </w:r>
      <w:r w:rsidRPr="006978FB">
        <w:rPr>
          <w:rFonts w:ascii="Times New Roman" w:hAnsi="Times New Roman" w:cs="Times New Roman"/>
          <w:sz w:val="24"/>
          <w:szCs w:val="24"/>
        </w:rPr>
        <w:t>разработать испытания для контроля качества проекта и функционального</w:t>
      </w:r>
    </w:p>
    <w:p w14:paraId="58FCD60D" w14:textId="400FFF42" w:rsidR="00AB545A" w:rsidRDefault="006978FB" w:rsidP="006978FB">
      <w:pPr>
        <w:jc w:val="both"/>
        <w:rPr>
          <w:rFonts w:ascii="Times New Roman" w:hAnsi="Times New Roman" w:cs="Times New Roman"/>
          <w:sz w:val="24"/>
          <w:szCs w:val="24"/>
        </w:rPr>
      </w:pPr>
      <w:r w:rsidRPr="006978FB">
        <w:rPr>
          <w:rFonts w:ascii="Times New Roman" w:hAnsi="Times New Roman" w:cs="Times New Roman"/>
          <w:sz w:val="24"/>
          <w:szCs w:val="24"/>
        </w:rPr>
        <w:t>тестирования программы.</w:t>
      </w:r>
    </w:p>
    <w:p w14:paraId="1A659B98" w14:textId="470ECC8B" w:rsidR="00C60564" w:rsidRPr="00C60564" w:rsidRDefault="006978FB" w:rsidP="006978FB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Макет:</w:t>
      </w:r>
    </w:p>
    <w:p w14:paraId="409ADA2D" w14:textId="0A55553E" w:rsidR="006978FB" w:rsidRDefault="00C60564" w:rsidP="006978FB">
      <w:pPr>
        <w:jc w:val="both"/>
      </w:pPr>
      <w:r>
        <w:object w:dxaOrig="14772" w:dyaOrig="8940" w14:anchorId="02B5F4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61.75pt" o:ole="">
            <v:imagedata r:id="rId6" o:title=""/>
          </v:shape>
          <o:OLEObject Type="Embed" ProgID="Visio.Drawing.15" ShapeID="_x0000_i1025" DrawAspect="Content" ObjectID="_1779837030" r:id="rId7"/>
        </w:object>
      </w:r>
    </w:p>
    <w:p w14:paraId="06B3E080" w14:textId="3DB85216" w:rsidR="00C60564" w:rsidRDefault="00C60564" w:rsidP="006978FB">
      <w:pPr>
        <w:jc w:val="both"/>
      </w:pPr>
    </w:p>
    <w:p w14:paraId="6331E9AF" w14:textId="4CA3701F" w:rsidR="00C60564" w:rsidRDefault="00C60564" w:rsidP="006978FB">
      <w:pPr>
        <w:jc w:val="both"/>
        <w:rPr>
          <w:rFonts w:ascii="Times New Roman" w:hAnsi="Times New Roman" w:cs="Times New Roman"/>
          <w:sz w:val="24"/>
          <w:szCs w:val="24"/>
        </w:rPr>
      </w:pPr>
      <w:r w:rsidRPr="00112AB4">
        <w:rPr>
          <w:rFonts w:ascii="Times New Roman" w:hAnsi="Times New Roman" w:cs="Times New Roman"/>
          <w:b/>
          <w:bCs/>
          <w:noProof/>
          <w:sz w:val="28"/>
          <w:szCs w:val="28"/>
        </w:rPr>
        <w:drawing>
          <wp:inline distT="0" distB="0" distL="0" distR="0" wp14:anchorId="5793F761" wp14:editId="0DCB55B3">
            <wp:extent cx="5940425" cy="332295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22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1122AA" w14:textId="7146718A" w:rsidR="00C60564" w:rsidRDefault="00C60564" w:rsidP="006978FB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367EAF7F" w14:textId="643A17C5" w:rsidR="00C60564" w:rsidRDefault="00C60564" w:rsidP="006978FB">
      <w:pPr>
        <w:jc w:val="both"/>
        <w:rPr>
          <w:rFonts w:ascii="Times New Roman" w:hAnsi="Times New Roman" w:cs="Times New Roman"/>
          <w:sz w:val="24"/>
          <w:szCs w:val="24"/>
        </w:rPr>
      </w:pPr>
      <w:r w:rsidRPr="00600079">
        <w:rPr>
          <w:rFonts w:ascii="Times New Roman" w:hAnsi="Times New Roman" w:cs="Times New Roman"/>
          <w:b/>
          <w:bCs/>
          <w:noProof/>
          <w:sz w:val="28"/>
          <w:szCs w:val="28"/>
        </w:rPr>
        <w:lastRenderedPageBreak/>
        <w:drawing>
          <wp:inline distT="0" distB="0" distL="0" distR="0" wp14:anchorId="23AEDE26" wp14:editId="29ABA0B1">
            <wp:extent cx="5940425" cy="3343275"/>
            <wp:effectExtent l="0" t="0" r="317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B96BD8" w14:textId="57CE7550" w:rsidR="006978FB" w:rsidRDefault="007F5426" w:rsidP="006978FB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Функциональность:</w:t>
      </w:r>
    </w:p>
    <w:p w14:paraId="26776611" w14:textId="72245462" w:rsidR="007F5426" w:rsidRDefault="007F5426" w:rsidP="006978FB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етрик</w:t>
      </w:r>
      <w:r w:rsidR="00C60564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</w:rPr>
        <w:t>:</w:t>
      </w:r>
      <w:r w:rsidR="00490783">
        <w:rPr>
          <w:rFonts w:ascii="Times New Roman" w:hAnsi="Times New Roman" w:cs="Times New Roman"/>
          <w:sz w:val="24"/>
          <w:szCs w:val="24"/>
        </w:rPr>
        <w:t xml:space="preserve"> Соответствие функционала:</w:t>
      </w:r>
    </w:p>
    <w:p w14:paraId="76C61C93" w14:textId="0F22F576" w:rsidR="00C60564" w:rsidRDefault="00C60564" w:rsidP="006978FB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ценочные элементы:</w:t>
      </w:r>
    </w:p>
    <w:p w14:paraId="78A730DF" w14:textId="66DBCEA7" w:rsidR="007F5426" w:rsidRDefault="00BB1BE2" w:rsidP="007F5426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озможность поиска по сайту</w:t>
      </w:r>
    </w:p>
    <w:p w14:paraId="75BE69D8" w14:textId="2F1A7E6C" w:rsidR="00BB1BE2" w:rsidRDefault="00BB1BE2" w:rsidP="007F5426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оступ к сайту </w:t>
      </w:r>
      <w:r w:rsidR="0015547E">
        <w:rPr>
          <w:rFonts w:ascii="Times New Roman" w:hAnsi="Times New Roman" w:cs="Times New Roman"/>
          <w:sz w:val="24"/>
          <w:szCs w:val="24"/>
        </w:rPr>
        <w:t xml:space="preserve">только </w:t>
      </w:r>
      <w:r>
        <w:rPr>
          <w:rFonts w:ascii="Times New Roman" w:hAnsi="Times New Roman" w:cs="Times New Roman"/>
          <w:sz w:val="24"/>
          <w:szCs w:val="24"/>
        </w:rPr>
        <w:t>после авторизации</w:t>
      </w:r>
    </w:p>
    <w:p w14:paraId="54AB50F0" w14:textId="1390876A" w:rsidR="00BB1BE2" w:rsidRDefault="00C60564" w:rsidP="007F5426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отсутствии выбора появляются рекомендации аналогичного товара</w:t>
      </w:r>
    </w:p>
    <w:p w14:paraId="68CA418C" w14:textId="20CE2BAE" w:rsidR="00BB1BE2" w:rsidRDefault="00BB1BE2" w:rsidP="00BB1BE2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Надежность:</w:t>
      </w:r>
    </w:p>
    <w:p w14:paraId="206E7DEE" w14:textId="567A3CEF" w:rsidR="00431F37" w:rsidRDefault="00431F37" w:rsidP="00BB1BE2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етрик</w:t>
      </w:r>
      <w:r w:rsidR="00C60564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</w:rPr>
        <w:t>:</w:t>
      </w:r>
      <w:r w:rsidR="008665C2">
        <w:rPr>
          <w:rFonts w:ascii="Times New Roman" w:hAnsi="Times New Roman" w:cs="Times New Roman"/>
          <w:sz w:val="24"/>
          <w:szCs w:val="24"/>
        </w:rPr>
        <w:t xml:space="preserve"> Способность к восстановлению</w:t>
      </w:r>
    </w:p>
    <w:p w14:paraId="048BA35F" w14:textId="2A806F66" w:rsidR="00431F37" w:rsidRDefault="00431F37" w:rsidP="00BB1BE2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ценочные </w:t>
      </w:r>
      <w:r w:rsidR="00490783">
        <w:rPr>
          <w:rFonts w:ascii="Times New Roman" w:hAnsi="Times New Roman" w:cs="Times New Roman"/>
          <w:sz w:val="24"/>
          <w:szCs w:val="24"/>
        </w:rPr>
        <w:t>элементы:</w:t>
      </w:r>
    </w:p>
    <w:p w14:paraId="1C3E55FA" w14:textId="1F9952AE" w:rsidR="008665C2" w:rsidRDefault="00CB1D7B" w:rsidP="008665C2">
      <w:pPr>
        <w:pStyle w:val="a3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личие защиты </w:t>
      </w:r>
      <w:r w:rsidR="008665C2">
        <w:rPr>
          <w:rFonts w:ascii="Times New Roman" w:hAnsi="Times New Roman" w:cs="Times New Roman"/>
          <w:sz w:val="24"/>
          <w:szCs w:val="24"/>
        </w:rPr>
        <w:t xml:space="preserve">безопасности </w:t>
      </w:r>
      <w:r w:rsidR="0037783F">
        <w:rPr>
          <w:rFonts w:ascii="Times New Roman" w:hAnsi="Times New Roman" w:cs="Times New Roman"/>
          <w:sz w:val="24"/>
          <w:szCs w:val="24"/>
        </w:rPr>
        <w:t xml:space="preserve">персональных </w:t>
      </w:r>
      <w:r w:rsidR="008665C2">
        <w:rPr>
          <w:rFonts w:ascii="Times New Roman" w:hAnsi="Times New Roman" w:cs="Times New Roman"/>
          <w:sz w:val="24"/>
          <w:szCs w:val="24"/>
        </w:rPr>
        <w:t>данных пользователей</w:t>
      </w:r>
      <w:r>
        <w:rPr>
          <w:rFonts w:ascii="Times New Roman" w:hAnsi="Times New Roman" w:cs="Times New Roman"/>
          <w:sz w:val="24"/>
          <w:szCs w:val="24"/>
        </w:rPr>
        <w:t xml:space="preserve"> при сбоях</w:t>
      </w:r>
    </w:p>
    <w:p w14:paraId="2F398B65" w14:textId="38D7BF11" w:rsidR="008665C2" w:rsidRDefault="004378A9" w:rsidP="008665C2">
      <w:pPr>
        <w:pStyle w:val="a3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 отказе система </w:t>
      </w:r>
      <w:r w:rsidR="00CB1D7B">
        <w:rPr>
          <w:rFonts w:ascii="Times New Roman" w:hAnsi="Times New Roman" w:cs="Times New Roman"/>
          <w:sz w:val="24"/>
          <w:szCs w:val="24"/>
        </w:rPr>
        <w:t xml:space="preserve">должна </w:t>
      </w:r>
      <w:r>
        <w:rPr>
          <w:rFonts w:ascii="Times New Roman" w:hAnsi="Times New Roman" w:cs="Times New Roman"/>
          <w:sz w:val="24"/>
          <w:szCs w:val="24"/>
        </w:rPr>
        <w:t>восстанавливат</w:t>
      </w:r>
      <w:r w:rsidR="00CB1D7B">
        <w:rPr>
          <w:rFonts w:ascii="Times New Roman" w:hAnsi="Times New Roman" w:cs="Times New Roman"/>
          <w:sz w:val="24"/>
          <w:szCs w:val="24"/>
        </w:rPr>
        <w:t>ь</w:t>
      </w:r>
      <w:r>
        <w:rPr>
          <w:rFonts w:ascii="Times New Roman" w:hAnsi="Times New Roman" w:cs="Times New Roman"/>
          <w:sz w:val="24"/>
          <w:szCs w:val="24"/>
        </w:rPr>
        <w:t>ся</w:t>
      </w:r>
      <w:r w:rsidR="00CB1D7B">
        <w:rPr>
          <w:rFonts w:ascii="Times New Roman" w:hAnsi="Times New Roman" w:cs="Times New Roman"/>
          <w:sz w:val="24"/>
          <w:szCs w:val="24"/>
        </w:rPr>
        <w:t xml:space="preserve"> автоматически</w:t>
      </w:r>
      <w:r>
        <w:rPr>
          <w:rFonts w:ascii="Times New Roman" w:hAnsi="Times New Roman" w:cs="Times New Roman"/>
          <w:sz w:val="24"/>
          <w:szCs w:val="24"/>
        </w:rPr>
        <w:t xml:space="preserve"> не </w:t>
      </w:r>
      <w:r w:rsidR="0037783F">
        <w:rPr>
          <w:rFonts w:ascii="Times New Roman" w:hAnsi="Times New Roman" w:cs="Times New Roman"/>
          <w:sz w:val="24"/>
          <w:szCs w:val="24"/>
        </w:rPr>
        <w:t>более</w:t>
      </w:r>
      <w:r>
        <w:rPr>
          <w:rFonts w:ascii="Times New Roman" w:hAnsi="Times New Roman" w:cs="Times New Roman"/>
          <w:sz w:val="24"/>
          <w:szCs w:val="24"/>
        </w:rPr>
        <w:t xml:space="preserve"> 5 минут</w:t>
      </w:r>
    </w:p>
    <w:p w14:paraId="0C7E7BC2" w14:textId="704A44C7" w:rsidR="004378A9" w:rsidRDefault="004378A9" w:rsidP="004378A9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етрика: Устойчивость к отказам</w:t>
      </w:r>
    </w:p>
    <w:p w14:paraId="2CAF071A" w14:textId="2ED1AA5F" w:rsidR="004378A9" w:rsidRDefault="004378A9" w:rsidP="004378A9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ценочные элементы:</w:t>
      </w:r>
    </w:p>
    <w:p w14:paraId="3C81C1F3" w14:textId="7F10A350" w:rsidR="004378A9" w:rsidRPr="004378A9" w:rsidRDefault="004378A9" w:rsidP="004378A9">
      <w:pPr>
        <w:pStyle w:val="a3"/>
        <w:numPr>
          <w:ilvl w:val="0"/>
          <w:numId w:val="5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 </w:t>
      </w:r>
      <w:r w:rsidR="00CB1D7B">
        <w:rPr>
          <w:rFonts w:ascii="Times New Roman" w:hAnsi="Times New Roman" w:cs="Times New Roman"/>
          <w:sz w:val="24"/>
          <w:szCs w:val="24"/>
        </w:rPr>
        <w:t xml:space="preserve">любом </w:t>
      </w:r>
      <w:r>
        <w:rPr>
          <w:rFonts w:ascii="Times New Roman" w:hAnsi="Times New Roman" w:cs="Times New Roman"/>
          <w:sz w:val="24"/>
          <w:szCs w:val="24"/>
        </w:rPr>
        <w:t xml:space="preserve">сбое </w:t>
      </w:r>
      <w:r w:rsidR="0037783F">
        <w:rPr>
          <w:rFonts w:ascii="Times New Roman" w:hAnsi="Times New Roman" w:cs="Times New Roman"/>
          <w:sz w:val="24"/>
          <w:szCs w:val="24"/>
        </w:rPr>
        <w:t>должен происходить автоматический</w:t>
      </w:r>
      <w:r>
        <w:rPr>
          <w:rFonts w:ascii="Times New Roman" w:hAnsi="Times New Roman" w:cs="Times New Roman"/>
          <w:sz w:val="24"/>
          <w:szCs w:val="24"/>
        </w:rPr>
        <w:t xml:space="preserve"> выход из аккаунта</w:t>
      </w:r>
    </w:p>
    <w:p w14:paraId="6C34541D" w14:textId="7064157D" w:rsidR="00BB1BE2" w:rsidRDefault="00BB1BE2" w:rsidP="00374B1B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Удобство использования:</w:t>
      </w:r>
    </w:p>
    <w:p w14:paraId="4BE751E8" w14:textId="45E450B5" w:rsidR="00431F37" w:rsidRDefault="00431F37" w:rsidP="00431F3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етрик</w:t>
      </w:r>
      <w:r w:rsidR="004378A9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</w:rPr>
        <w:t>:</w:t>
      </w:r>
      <w:r w:rsidR="004378A9">
        <w:rPr>
          <w:rFonts w:ascii="Times New Roman" w:hAnsi="Times New Roman" w:cs="Times New Roman"/>
          <w:sz w:val="24"/>
          <w:szCs w:val="24"/>
        </w:rPr>
        <w:t xml:space="preserve"> Привлекательность</w:t>
      </w:r>
    </w:p>
    <w:p w14:paraId="043E0D72" w14:textId="7B5A4D6C" w:rsidR="00431F37" w:rsidRDefault="00431F37" w:rsidP="00431F3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ценочные </w:t>
      </w:r>
      <w:r w:rsidR="004378A9">
        <w:rPr>
          <w:rFonts w:ascii="Times New Roman" w:hAnsi="Times New Roman" w:cs="Times New Roman"/>
          <w:sz w:val="24"/>
          <w:szCs w:val="24"/>
        </w:rPr>
        <w:t>элементы:</w:t>
      </w:r>
    </w:p>
    <w:p w14:paraId="7451ABA0" w14:textId="6A1D73D5" w:rsidR="003C6020" w:rsidRPr="003C6020" w:rsidRDefault="003C6020" w:rsidP="003C6020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7783F">
        <w:rPr>
          <w:rFonts w:ascii="Times New Roman" w:hAnsi="Times New Roman" w:cs="Times New Roman"/>
          <w:sz w:val="24"/>
          <w:szCs w:val="24"/>
        </w:rPr>
        <w:t xml:space="preserve"> Дизайн в соответствии с утверждённым макетом</w:t>
      </w:r>
    </w:p>
    <w:p w14:paraId="1E5AF387" w14:textId="23F2ADE9" w:rsidR="00374B1B" w:rsidRDefault="0073664D" w:rsidP="00374B1B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етрика:</w:t>
      </w:r>
      <w:r w:rsidR="003C6020">
        <w:rPr>
          <w:rFonts w:ascii="Times New Roman" w:hAnsi="Times New Roman" w:cs="Times New Roman"/>
          <w:sz w:val="24"/>
          <w:szCs w:val="24"/>
        </w:rPr>
        <w:t xml:space="preserve"> Понятность</w:t>
      </w:r>
    </w:p>
    <w:p w14:paraId="577EFEFC" w14:textId="77777777" w:rsidR="0073664D" w:rsidRDefault="0073664D" w:rsidP="0073664D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ценочные элементы:</w:t>
      </w:r>
    </w:p>
    <w:p w14:paraId="250C5505" w14:textId="634FF7F9" w:rsidR="00374B1B" w:rsidRPr="00DE7FB7" w:rsidRDefault="0037783F" w:rsidP="003C6020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На кнопках графическое изображение и подпись с выполняемой функцией данной кнопки</w:t>
      </w:r>
    </w:p>
    <w:p w14:paraId="42509A4E" w14:textId="311EB99F" w:rsidR="00DE7FB7" w:rsidRDefault="00DE7FB7" w:rsidP="00DE7FB7">
      <w:pPr>
        <w:jc w:val="both"/>
        <w:rPr>
          <w:rFonts w:ascii="Times New Roman" w:hAnsi="Times New Roman" w:cs="Times New Roman"/>
          <w:sz w:val="24"/>
          <w:szCs w:val="24"/>
        </w:rPr>
      </w:pPr>
      <w:r w:rsidRPr="00DE7FB7">
        <w:rPr>
          <w:rFonts w:ascii="Times New Roman" w:hAnsi="Times New Roman" w:cs="Times New Roman"/>
          <w:sz w:val="24"/>
          <w:szCs w:val="24"/>
        </w:rPr>
        <w:t xml:space="preserve">Метрика: </w:t>
      </w:r>
      <w:r>
        <w:rPr>
          <w:rFonts w:ascii="Times New Roman" w:hAnsi="Times New Roman" w:cs="Times New Roman"/>
          <w:sz w:val="24"/>
          <w:szCs w:val="24"/>
        </w:rPr>
        <w:t>Удобство</w:t>
      </w:r>
      <w:r w:rsidR="0015547E">
        <w:rPr>
          <w:rFonts w:ascii="Times New Roman" w:hAnsi="Times New Roman" w:cs="Times New Roman"/>
          <w:sz w:val="24"/>
          <w:szCs w:val="24"/>
        </w:rPr>
        <w:t xml:space="preserve"> обучения</w:t>
      </w:r>
    </w:p>
    <w:p w14:paraId="02C3D27F" w14:textId="48B4944E" w:rsidR="0015547E" w:rsidRDefault="0015547E" w:rsidP="00DE7FB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ценочные элементы:</w:t>
      </w:r>
    </w:p>
    <w:p w14:paraId="52AA5511" w14:textId="4C13032A" w:rsidR="0015547E" w:rsidRPr="0015547E" w:rsidRDefault="00CB1D7B" w:rsidP="0015547E">
      <w:pPr>
        <w:pStyle w:val="a3"/>
        <w:numPr>
          <w:ilvl w:val="0"/>
          <w:numId w:val="15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личие о</w:t>
      </w:r>
      <w:r w:rsidR="0015547E">
        <w:rPr>
          <w:rFonts w:ascii="Times New Roman" w:hAnsi="Times New Roman" w:cs="Times New Roman"/>
          <w:sz w:val="24"/>
          <w:szCs w:val="24"/>
        </w:rPr>
        <w:t>бучени</w:t>
      </w:r>
      <w:r>
        <w:rPr>
          <w:rFonts w:ascii="Times New Roman" w:hAnsi="Times New Roman" w:cs="Times New Roman"/>
          <w:sz w:val="24"/>
          <w:szCs w:val="24"/>
        </w:rPr>
        <w:t>я</w:t>
      </w:r>
      <w:r w:rsidR="0015547E">
        <w:rPr>
          <w:rFonts w:ascii="Times New Roman" w:hAnsi="Times New Roman" w:cs="Times New Roman"/>
          <w:sz w:val="24"/>
          <w:szCs w:val="24"/>
        </w:rPr>
        <w:t xml:space="preserve"> при первом заходе на сайт</w:t>
      </w:r>
    </w:p>
    <w:p w14:paraId="0D28B424" w14:textId="411295B0" w:rsidR="00374B1B" w:rsidRDefault="00374B1B" w:rsidP="00374B1B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Производительность:</w:t>
      </w:r>
    </w:p>
    <w:p w14:paraId="5B9691EC" w14:textId="3857D504" w:rsidR="00431F37" w:rsidRDefault="00431F37" w:rsidP="00431F3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етрик</w:t>
      </w:r>
      <w:r w:rsidR="00DE7FB7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</w:rPr>
        <w:t>:</w:t>
      </w:r>
      <w:r w:rsidR="00DE7FB7">
        <w:rPr>
          <w:rFonts w:ascii="Times New Roman" w:hAnsi="Times New Roman" w:cs="Times New Roman"/>
          <w:sz w:val="24"/>
          <w:szCs w:val="24"/>
        </w:rPr>
        <w:t xml:space="preserve"> </w:t>
      </w:r>
      <w:r w:rsidR="0037783F">
        <w:rPr>
          <w:rFonts w:ascii="Times New Roman" w:hAnsi="Times New Roman" w:cs="Times New Roman"/>
          <w:sz w:val="24"/>
          <w:szCs w:val="24"/>
        </w:rPr>
        <w:t>Эффективность использования ресурсов</w:t>
      </w:r>
    </w:p>
    <w:p w14:paraId="3A68FDD3" w14:textId="188C708D" w:rsidR="00431F37" w:rsidRDefault="00431F37" w:rsidP="00431F3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ценочные </w:t>
      </w:r>
      <w:r w:rsidR="00DE7FB7">
        <w:rPr>
          <w:rFonts w:ascii="Times New Roman" w:hAnsi="Times New Roman" w:cs="Times New Roman"/>
          <w:sz w:val="24"/>
          <w:szCs w:val="24"/>
        </w:rPr>
        <w:t>элементы:</w:t>
      </w:r>
    </w:p>
    <w:p w14:paraId="5EC68D04" w14:textId="399544B9" w:rsidR="00DE7FB7" w:rsidRDefault="00C62E29" w:rsidP="00C62E29">
      <w:pPr>
        <w:pStyle w:val="a3"/>
        <w:numPr>
          <w:ilvl w:val="0"/>
          <w:numId w:val="10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B0DA7">
        <w:rPr>
          <w:rFonts w:ascii="Times New Roman" w:hAnsi="Times New Roman" w:cs="Times New Roman"/>
          <w:sz w:val="24"/>
          <w:szCs w:val="24"/>
        </w:rPr>
        <w:t>Должен занимать не более 300 мб памяти</w:t>
      </w:r>
    </w:p>
    <w:p w14:paraId="4B6C2D0D" w14:textId="6A96CEA4" w:rsidR="00FB0DA7" w:rsidRDefault="00FB0DA7" w:rsidP="00C62E29">
      <w:pPr>
        <w:pStyle w:val="a3"/>
        <w:numPr>
          <w:ilvl w:val="0"/>
          <w:numId w:val="10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спользование трафика не более 1 мб/с</w:t>
      </w:r>
    </w:p>
    <w:p w14:paraId="6DF8CE4C" w14:textId="73839BF6" w:rsidR="0037783F" w:rsidRDefault="00C62E29" w:rsidP="0037783F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етрика:</w:t>
      </w:r>
      <w:r w:rsidR="0037783F">
        <w:rPr>
          <w:rFonts w:ascii="Times New Roman" w:hAnsi="Times New Roman" w:cs="Times New Roman"/>
          <w:sz w:val="24"/>
          <w:szCs w:val="24"/>
        </w:rPr>
        <w:t xml:space="preserve"> Временная эффективность</w:t>
      </w:r>
    </w:p>
    <w:p w14:paraId="1161CEF6" w14:textId="65830236" w:rsidR="0037783F" w:rsidRDefault="0037783F" w:rsidP="0037783F">
      <w:pPr>
        <w:jc w:val="both"/>
        <w:rPr>
          <w:rFonts w:ascii="Times New Roman" w:hAnsi="Times New Roman" w:cs="Times New Roman"/>
          <w:sz w:val="24"/>
          <w:szCs w:val="24"/>
        </w:rPr>
      </w:pPr>
      <w:r w:rsidRPr="00DE7FB7">
        <w:rPr>
          <w:rFonts w:ascii="Times New Roman" w:hAnsi="Times New Roman" w:cs="Times New Roman"/>
          <w:sz w:val="24"/>
          <w:szCs w:val="24"/>
        </w:rPr>
        <w:t>Оценочные элементы:</w:t>
      </w:r>
    </w:p>
    <w:p w14:paraId="236C9805" w14:textId="6232725E" w:rsidR="00BF7799" w:rsidRDefault="0037783F" w:rsidP="00BF7799">
      <w:pPr>
        <w:pStyle w:val="a3"/>
        <w:numPr>
          <w:ilvl w:val="0"/>
          <w:numId w:val="9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Любая страница сайта </w:t>
      </w:r>
      <w:r w:rsidR="00CB1D7B">
        <w:rPr>
          <w:rFonts w:ascii="Times New Roman" w:hAnsi="Times New Roman" w:cs="Times New Roman"/>
          <w:sz w:val="24"/>
          <w:szCs w:val="24"/>
        </w:rPr>
        <w:t xml:space="preserve">должна </w:t>
      </w:r>
      <w:r>
        <w:rPr>
          <w:rFonts w:ascii="Times New Roman" w:hAnsi="Times New Roman" w:cs="Times New Roman"/>
          <w:sz w:val="24"/>
          <w:szCs w:val="24"/>
        </w:rPr>
        <w:t>открыват</w:t>
      </w:r>
      <w:r w:rsidR="00CB1D7B">
        <w:rPr>
          <w:rFonts w:ascii="Times New Roman" w:hAnsi="Times New Roman" w:cs="Times New Roman"/>
          <w:sz w:val="24"/>
          <w:szCs w:val="24"/>
        </w:rPr>
        <w:t>ь</w:t>
      </w:r>
      <w:r>
        <w:rPr>
          <w:rFonts w:ascii="Times New Roman" w:hAnsi="Times New Roman" w:cs="Times New Roman"/>
          <w:sz w:val="24"/>
          <w:szCs w:val="24"/>
        </w:rPr>
        <w:t>ся не более 5 секунд</w:t>
      </w:r>
    </w:p>
    <w:p w14:paraId="445A5950" w14:textId="57D30E31" w:rsidR="00BF7799" w:rsidRPr="00BF7799" w:rsidRDefault="00BF7799" w:rsidP="00BF7799">
      <w:pPr>
        <w:pStyle w:val="a3"/>
        <w:numPr>
          <w:ilvl w:val="0"/>
          <w:numId w:val="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BF7799">
        <w:rPr>
          <w:rFonts w:ascii="Times New Roman" w:hAnsi="Times New Roman" w:cs="Times New Roman"/>
          <w:color w:val="000000" w:themeColor="text1"/>
          <w:sz w:val="24"/>
          <w:szCs w:val="24"/>
        </w:rPr>
        <w:t>Функция аутентификации</w:t>
      </w:r>
      <w:r>
        <w:rPr>
          <w:rFonts w:ascii="Times New Roman" w:hAnsi="Times New Roman" w:cs="Times New Roman"/>
          <w:sz w:val="24"/>
          <w:szCs w:val="24"/>
        </w:rPr>
        <w:t xml:space="preserve"> (*) должна выполняться не более 10 секунд с помощью автоматизированного тестирования</w:t>
      </w:r>
    </w:p>
    <w:p w14:paraId="39A47DF9" w14:textId="04B51C43" w:rsidR="00374B1B" w:rsidRDefault="00374B1B" w:rsidP="00374B1B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Удобство сопровождения:</w:t>
      </w:r>
    </w:p>
    <w:p w14:paraId="68DE617D" w14:textId="432F38EB" w:rsidR="00431F37" w:rsidRDefault="0005612B" w:rsidP="00431F3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етрика: </w:t>
      </w:r>
      <w:r w:rsidR="00C62E29">
        <w:rPr>
          <w:rFonts w:ascii="Times New Roman" w:hAnsi="Times New Roman" w:cs="Times New Roman"/>
          <w:sz w:val="24"/>
          <w:szCs w:val="24"/>
        </w:rPr>
        <w:t>Удобство изменений</w:t>
      </w:r>
    </w:p>
    <w:p w14:paraId="364EF072" w14:textId="3C1828EF" w:rsidR="00431F37" w:rsidRDefault="00431F37" w:rsidP="00431F3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ценочные </w:t>
      </w:r>
      <w:r w:rsidR="00C62E29">
        <w:rPr>
          <w:rFonts w:ascii="Times New Roman" w:hAnsi="Times New Roman" w:cs="Times New Roman"/>
          <w:sz w:val="24"/>
          <w:szCs w:val="24"/>
        </w:rPr>
        <w:t>элементы:</w:t>
      </w:r>
    </w:p>
    <w:p w14:paraId="3309DF8D" w14:textId="5E6036AA" w:rsidR="00374B1B" w:rsidRPr="00F43EE8" w:rsidRDefault="00F43EE8" w:rsidP="00374B1B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F43EE8">
        <w:rPr>
          <w:rFonts w:ascii="Times New Roman" w:hAnsi="Times New Roman" w:cs="Times New Roman"/>
          <w:sz w:val="24"/>
          <w:szCs w:val="24"/>
        </w:rPr>
        <w:t xml:space="preserve">Наличие документа </w:t>
      </w:r>
      <w:r w:rsidR="003746BD">
        <w:rPr>
          <w:rFonts w:ascii="Times New Roman" w:hAnsi="Times New Roman" w:cs="Times New Roman"/>
          <w:sz w:val="24"/>
          <w:szCs w:val="24"/>
        </w:rPr>
        <w:t>О</w:t>
      </w:r>
      <w:r>
        <w:rPr>
          <w:rFonts w:ascii="Times New Roman" w:hAnsi="Times New Roman" w:cs="Times New Roman"/>
          <w:sz w:val="24"/>
          <w:szCs w:val="24"/>
        </w:rPr>
        <w:t xml:space="preserve">писание </w:t>
      </w:r>
      <w:r w:rsidR="003746BD">
        <w:rPr>
          <w:rFonts w:ascii="Times New Roman" w:hAnsi="Times New Roman" w:cs="Times New Roman"/>
          <w:sz w:val="24"/>
          <w:szCs w:val="24"/>
        </w:rPr>
        <w:t>программы</w:t>
      </w:r>
      <w:r>
        <w:rPr>
          <w:rFonts w:ascii="Times New Roman" w:hAnsi="Times New Roman" w:cs="Times New Roman"/>
          <w:sz w:val="24"/>
          <w:szCs w:val="24"/>
        </w:rPr>
        <w:t xml:space="preserve"> в соответствии ГОСТу 19.101-77 (Сведения о логической структуре и функционировании программы)</w:t>
      </w:r>
    </w:p>
    <w:p w14:paraId="47DF8731" w14:textId="5AFD8E34" w:rsidR="00352A7A" w:rsidRDefault="00352A7A" w:rsidP="00352A7A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етрика: </w:t>
      </w:r>
      <w:r w:rsidR="0005612B">
        <w:rPr>
          <w:rFonts w:ascii="Times New Roman" w:hAnsi="Times New Roman" w:cs="Times New Roman"/>
          <w:sz w:val="24"/>
          <w:szCs w:val="24"/>
        </w:rPr>
        <w:t>Удобство проверки</w:t>
      </w:r>
    </w:p>
    <w:p w14:paraId="179659A4" w14:textId="77777777" w:rsidR="0005612B" w:rsidRDefault="0005612B" w:rsidP="0005612B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ценочные элементы:</w:t>
      </w:r>
    </w:p>
    <w:p w14:paraId="2F2F87E0" w14:textId="4FB19EFA" w:rsidR="0005612B" w:rsidRDefault="0005612B" w:rsidP="0005612B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личие тестовых испытаний для нефункционального тестирования</w:t>
      </w:r>
    </w:p>
    <w:p w14:paraId="6C2CC15F" w14:textId="54608E34" w:rsidR="0005612B" w:rsidRPr="0005612B" w:rsidRDefault="0005612B" w:rsidP="0005612B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личие не менее 500 тест-кейсов для функционального тестирования </w:t>
      </w:r>
    </w:p>
    <w:p w14:paraId="3E7CC3F3" w14:textId="354B85FE" w:rsidR="00374B1B" w:rsidRDefault="00374B1B" w:rsidP="00374B1B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Переносимость: </w:t>
      </w:r>
    </w:p>
    <w:p w14:paraId="0D6B1ECF" w14:textId="259D8B27" w:rsidR="00431F37" w:rsidRDefault="00431F37" w:rsidP="00431F3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етрики:</w:t>
      </w:r>
      <w:r w:rsidR="00AA5C1A">
        <w:rPr>
          <w:rFonts w:ascii="Times New Roman" w:hAnsi="Times New Roman" w:cs="Times New Roman"/>
          <w:sz w:val="24"/>
          <w:szCs w:val="24"/>
        </w:rPr>
        <w:t xml:space="preserve"> Адаптируемость</w:t>
      </w:r>
    </w:p>
    <w:p w14:paraId="6189930F" w14:textId="038CE3E3" w:rsidR="00431F37" w:rsidRPr="00431F37" w:rsidRDefault="00431F37" w:rsidP="00431F3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ценочные </w:t>
      </w:r>
      <w:r w:rsidR="00AA5C1A">
        <w:rPr>
          <w:rFonts w:ascii="Times New Roman" w:hAnsi="Times New Roman" w:cs="Times New Roman"/>
          <w:sz w:val="24"/>
          <w:szCs w:val="24"/>
        </w:rPr>
        <w:t>элементы:</w:t>
      </w:r>
    </w:p>
    <w:p w14:paraId="2D6032A6" w14:textId="36731F0C" w:rsidR="00431F37" w:rsidRPr="0005612B" w:rsidRDefault="0005612B" w:rsidP="00AA5C1A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Адаптивный дизайн сайта для корректного отображения на устройствах</w:t>
      </w:r>
      <w:r w:rsidR="00CB1D7B">
        <w:rPr>
          <w:rFonts w:ascii="Times New Roman" w:hAnsi="Times New Roman" w:cs="Times New Roman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(компьютер, телефон, планшет)</w:t>
      </w:r>
    </w:p>
    <w:p w14:paraId="5B4DB0A4" w14:textId="1E626AAC" w:rsidR="0005612B" w:rsidRPr="0005612B" w:rsidRDefault="0005612B" w:rsidP="00AA5C1A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ремя переноса сайта на другой хостинг </w:t>
      </w:r>
      <w:r w:rsidR="00CB1D7B">
        <w:rPr>
          <w:rFonts w:ascii="Times New Roman" w:hAnsi="Times New Roman" w:cs="Times New Roman"/>
          <w:sz w:val="24"/>
          <w:szCs w:val="24"/>
        </w:rPr>
        <w:t xml:space="preserve">по прописанному регламенту </w:t>
      </w:r>
      <w:r>
        <w:rPr>
          <w:rFonts w:ascii="Times New Roman" w:hAnsi="Times New Roman" w:cs="Times New Roman"/>
          <w:sz w:val="24"/>
          <w:szCs w:val="24"/>
        </w:rPr>
        <w:t>не должн</w:t>
      </w:r>
      <w:r w:rsidR="00CB1D7B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</w:rPr>
        <w:t xml:space="preserve"> превышать 1 часа</w:t>
      </w:r>
    </w:p>
    <w:p w14:paraId="60979D2D" w14:textId="401881C6" w:rsidR="0005612B" w:rsidRDefault="0015547E" w:rsidP="0015547E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етрики: Способность к сосуществованию </w:t>
      </w:r>
    </w:p>
    <w:p w14:paraId="07375F7A" w14:textId="78CDD2CB" w:rsidR="0015547E" w:rsidRDefault="0015547E" w:rsidP="0015547E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ценочные элементы:</w:t>
      </w:r>
    </w:p>
    <w:p w14:paraId="0B1C9D13" w14:textId="2F6DA751" w:rsidR="00F97175" w:rsidRDefault="0015547E" w:rsidP="0015547E">
      <w:pPr>
        <w:pStyle w:val="a3"/>
        <w:numPr>
          <w:ilvl w:val="0"/>
          <w:numId w:val="14"/>
        </w:numPr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CB1D7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рограмма в мобильной версии должна </w:t>
      </w:r>
      <w:r w:rsidR="00CB1D7B" w:rsidRPr="00CB1D7B">
        <w:rPr>
          <w:rFonts w:ascii="Times New Roman" w:hAnsi="Times New Roman" w:cs="Times New Roman"/>
          <w:color w:val="000000" w:themeColor="text1"/>
          <w:sz w:val="24"/>
          <w:szCs w:val="24"/>
        </w:rPr>
        <w:t>не конфликтовать</w:t>
      </w:r>
      <w:r w:rsidRPr="00CB1D7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с онлайн-картами.</w:t>
      </w:r>
    </w:p>
    <w:p w14:paraId="1CB89A55" w14:textId="77777777" w:rsidR="00F97175" w:rsidRDefault="00F97175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br w:type="page"/>
      </w:r>
    </w:p>
    <w:p w14:paraId="24A37FE1" w14:textId="2C16D3B8" w:rsidR="003D1693" w:rsidRDefault="00F97175" w:rsidP="00F97175">
      <w:pPr>
        <w:jc w:val="center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 xml:space="preserve">Сценарий </w:t>
      </w:r>
      <w:r w:rsidR="00BF7799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(*)</w:t>
      </w:r>
    </w:p>
    <w:p w14:paraId="4A7281B7" w14:textId="77A89E30" w:rsidR="00A67AED" w:rsidRDefault="00A67AED" w:rsidP="00F97175">
      <w:pPr>
        <w:jc w:val="center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«Функция аутентификации»</w:t>
      </w:r>
    </w:p>
    <w:p w14:paraId="71C0C499" w14:textId="5AD8A2DD" w:rsidR="00A67AED" w:rsidRDefault="00A67AED" w:rsidP="00A67AED">
      <w:pPr>
        <w:pStyle w:val="a3"/>
        <w:numPr>
          <w:ilvl w:val="0"/>
          <w:numId w:val="16"/>
        </w:numPr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Открыть сайт</w:t>
      </w:r>
    </w:p>
    <w:p w14:paraId="43ECEE13" w14:textId="02A947E7" w:rsidR="00A67AED" w:rsidRDefault="00A67AED" w:rsidP="00A67AED">
      <w:pPr>
        <w:pStyle w:val="a3"/>
        <w:numPr>
          <w:ilvl w:val="0"/>
          <w:numId w:val="16"/>
        </w:numPr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Войти в свой аккаунт используя логин</w:t>
      </w:r>
      <w:r w:rsidR="00BF779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(тест)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и пароль</w:t>
      </w:r>
      <w:r w:rsidR="00BF779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(тест)</w:t>
      </w:r>
    </w:p>
    <w:p w14:paraId="3EEA96DB" w14:textId="1AC9873C" w:rsidR="00A67AED" w:rsidRDefault="00A67AED" w:rsidP="00A67AED">
      <w:pPr>
        <w:pStyle w:val="a3"/>
        <w:numPr>
          <w:ilvl w:val="0"/>
          <w:numId w:val="16"/>
        </w:numPr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Перейти в раздел «Настройки»</w:t>
      </w:r>
    </w:p>
    <w:p w14:paraId="4055BC93" w14:textId="26167627" w:rsidR="00A67AED" w:rsidRDefault="00A67AED" w:rsidP="00A67AED">
      <w:pPr>
        <w:pStyle w:val="a3"/>
        <w:numPr>
          <w:ilvl w:val="0"/>
          <w:numId w:val="16"/>
        </w:numPr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Перейти в раздел «Безопасность профиля»</w:t>
      </w:r>
    </w:p>
    <w:p w14:paraId="46BF6F90" w14:textId="06C44D2C" w:rsidR="00A67AED" w:rsidRDefault="00A67AED" w:rsidP="00A67AED">
      <w:pPr>
        <w:pStyle w:val="a3"/>
        <w:numPr>
          <w:ilvl w:val="0"/>
          <w:numId w:val="16"/>
        </w:numPr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Выбрать функцию «Двойная аутентификация»</w:t>
      </w:r>
    </w:p>
    <w:p w14:paraId="33D13E9E" w14:textId="48234F7B" w:rsidR="00A67AED" w:rsidRDefault="00A67AED" w:rsidP="00A67AED">
      <w:pPr>
        <w:pStyle w:val="a3"/>
        <w:numPr>
          <w:ilvl w:val="0"/>
          <w:numId w:val="16"/>
        </w:numPr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В окне </w:t>
      </w:r>
      <w:r w:rsidR="0036522A">
        <w:rPr>
          <w:rFonts w:ascii="Times New Roman" w:hAnsi="Times New Roman" w:cs="Times New Roman"/>
          <w:color w:val="000000" w:themeColor="text1"/>
          <w:sz w:val="24"/>
          <w:szCs w:val="24"/>
        </w:rPr>
        <w:t>ввести номер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(</w:t>
      </w:r>
      <w:r w:rsidR="00BF7799">
        <w:rPr>
          <w:rFonts w:ascii="Times New Roman" w:hAnsi="Times New Roman" w:cs="Times New Roman"/>
          <w:color w:val="000000" w:themeColor="text1"/>
          <w:sz w:val="24"/>
          <w:szCs w:val="24"/>
        </w:rPr>
        <w:t>+ 7 909 599 48 01)</w:t>
      </w:r>
    </w:p>
    <w:p w14:paraId="78C105D5" w14:textId="14B187AA" w:rsidR="00A67AED" w:rsidRDefault="00BF7799" w:rsidP="00A67AED">
      <w:pPr>
        <w:pStyle w:val="a3"/>
        <w:numPr>
          <w:ilvl w:val="0"/>
          <w:numId w:val="16"/>
        </w:numPr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На номе</w:t>
      </w:r>
      <w:r w:rsidR="0036522A">
        <w:rPr>
          <w:rFonts w:ascii="Times New Roman" w:hAnsi="Times New Roman" w:cs="Times New Roman"/>
          <w:color w:val="000000" w:themeColor="text1"/>
          <w:sz w:val="24"/>
          <w:szCs w:val="24"/>
        </w:rPr>
        <w:t>р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р</w:t>
      </w:r>
      <w:r w:rsidR="0036522A">
        <w:rPr>
          <w:rFonts w:ascii="Times New Roman" w:hAnsi="Times New Roman" w:cs="Times New Roman"/>
          <w:color w:val="000000" w:themeColor="text1"/>
          <w:sz w:val="24"/>
          <w:szCs w:val="24"/>
        </w:rPr>
        <w:t>ид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ет</w:t>
      </w:r>
      <w:r w:rsidR="0036522A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вся информация</w:t>
      </w:r>
      <w:r w:rsidR="00380F59" w:rsidRPr="00380F5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380F5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ро аутентификацию </w:t>
      </w:r>
    </w:p>
    <w:p w14:paraId="78FEC4D4" w14:textId="467EC4A0" w:rsidR="00A67AED" w:rsidRPr="00A67AED" w:rsidRDefault="00A67AED" w:rsidP="00A67AED">
      <w:pPr>
        <w:pStyle w:val="a3"/>
        <w:numPr>
          <w:ilvl w:val="0"/>
          <w:numId w:val="16"/>
        </w:numPr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Выбрать готово</w:t>
      </w:r>
    </w:p>
    <w:p w14:paraId="0949A209" w14:textId="77777777" w:rsidR="003D1693" w:rsidRDefault="003D1693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br w:type="page"/>
      </w:r>
    </w:p>
    <w:p w14:paraId="02D40584" w14:textId="07460514" w:rsidR="00F97175" w:rsidRDefault="00F97175" w:rsidP="003D1693">
      <w:pPr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F97175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lastRenderedPageBreak/>
        <w:drawing>
          <wp:inline distT="0" distB="0" distL="0" distR="0" wp14:anchorId="243D7296" wp14:editId="64619F4F">
            <wp:extent cx="5849166" cy="3915321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849166" cy="3915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2DEFF2" w14:textId="5BA5CDC6" w:rsidR="0015547E" w:rsidRDefault="003D1693" w:rsidP="003D1693">
      <w:pPr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Требования к полям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3D1693" w14:paraId="66A2DB19" w14:textId="77777777" w:rsidTr="003D1693">
        <w:trPr>
          <w:trHeight w:val="534"/>
        </w:trPr>
        <w:tc>
          <w:tcPr>
            <w:tcW w:w="3115" w:type="dxa"/>
          </w:tcPr>
          <w:p w14:paraId="7A8EF14D" w14:textId="26193C17" w:rsidR="003D1693" w:rsidRDefault="003D1693" w:rsidP="003D1693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Элемент</w:t>
            </w:r>
          </w:p>
        </w:tc>
        <w:tc>
          <w:tcPr>
            <w:tcW w:w="3115" w:type="dxa"/>
          </w:tcPr>
          <w:p w14:paraId="58CC1C0B" w14:textId="0ABBD9E0" w:rsidR="003D1693" w:rsidRDefault="003D1693" w:rsidP="003D1693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Тип элемента</w:t>
            </w:r>
          </w:p>
        </w:tc>
        <w:tc>
          <w:tcPr>
            <w:tcW w:w="3115" w:type="dxa"/>
          </w:tcPr>
          <w:p w14:paraId="295CC29D" w14:textId="5AC513B6" w:rsidR="003D1693" w:rsidRDefault="003D1693" w:rsidP="003D1693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Требования</w:t>
            </w:r>
          </w:p>
        </w:tc>
      </w:tr>
      <w:tr w:rsidR="00CA4DB3" w14:paraId="513BA5AE" w14:textId="77777777" w:rsidTr="00A919BA">
        <w:trPr>
          <w:trHeight w:val="716"/>
        </w:trPr>
        <w:tc>
          <w:tcPr>
            <w:tcW w:w="3115" w:type="dxa"/>
          </w:tcPr>
          <w:p w14:paraId="10BC34A9" w14:textId="24C3E8A1" w:rsidR="00CA4DB3" w:rsidRDefault="004825CC" w:rsidP="00CA4DB3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.</w:t>
            </w:r>
            <w:r w:rsidR="00CA4DB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оиск</w:t>
            </w:r>
          </w:p>
        </w:tc>
        <w:tc>
          <w:tcPr>
            <w:tcW w:w="3115" w:type="dxa"/>
          </w:tcPr>
          <w:p w14:paraId="1F3D046C" w14:textId="2C8C8124" w:rsidR="00CA4DB3" w:rsidRDefault="00CA4DB3" w:rsidP="00CA4DB3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FC06D9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Button</w:t>
            </w:r>
          </w:p>
        </w:tc>
        <w:tc>
          <w:tcPr>
            <w:tcW w:w="3115" w:type="dxa"/>
          </w:tcPr>
          <w:p w14:paraId="02DF7296" w14:textId="669E839F" w:rsidR="00CA4DB3" w:rsidRPr="00A919BA" w:rsidRDefault="00A919BA" w:rsidP="00A919BA">
            <w:pPr>
              <w:pStyle w:val="a3"/>
              <w:numPr>
                <w:ilvl w:val="0"/>
                <w:numId w:val="17"/>
              </w:num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ри нажатии на кнопку идет переход на страницу «Поиск»</w:t>
            </w:r>
          </w:p>
        </w:tc>
      </w:tr>
      <w:tr w:rsidR="00A919BA" w14:paraId="228DF900" w14:textId="77777777" w:rsidTr="003D1693">
        <w:tc>
          <w:tcPr>
            <w:tcW w:w="3115" w:type="dxa"/>
          </w:tcPr>
          <w:p w14:paraId="784FDF19" w14:textId="0BA0CEFF" w:rsidR="00A919BA" w:rsidRDefault="004825CC" w:rsidP="00A919BA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.</w:t>
            </w:r>
            <w:r w:rsidR="00A919B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Новинки</w:t>
            </w:r>
          </w:p>
        </w:tc>
        <w:tc>
          <w:tcPr>
            <w:tcW w:w="3115" w:type="dxa"/>
          </w:tcPr>
          <w:p w14:paraId="2B2EBF97" w14:textId="25431061" w:rsidR="00A919BA" w:rsidRDefault="00A919BA" w:rsidP="00A919B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FC06D9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Button</w:t>
            </w:r>
          </w:p>
        </w:tc>
        <w:tc>
          <w:tcPr>
            <w:tcW w:w="3115" w:type="dxa"/>
          </w:tcPr>
          <w:p w14:paraId="3B78C0EC" w14:textId="47BC48DD" w:rsidR="00A919BA" w:rsidRPr="00A919BA" w:rsidRDefault="00A919BA" w:rsidP="00A919BA">
            <w:pPr>
              <w:pStyle w:val="a3"/>
              <w:numPr>
                <w:ilvl w:val="0"/>
                <w:numId w:val="18"/>
              </w:num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919B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ри нажатии на кнопку идет переход на страницу «Новинки»</w:t>
            </w:r>
          </w:p>
        </w:tc>
      </w:tr>
      <w:tr w:rsidR="00A919BA" w14:paraId="76A78EB8" w14:textId="77777777" w:rsidTr="003D1693">
        <w:tc>
          <w:tcPr>
            <w:tcW w:w="3115" w:type="dxa"/>
          </w:tcPr>
          <w:p w14:paraId="3B96319E" w14:textId="1479232B" w:rsidR="00A919BA" w:rsidRDefault="004825CC" w:rsidP="00A919BA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3.</w:t>
            </w:r>
            <w:r w:rsidR="00A919B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Личный кабинет</w:t>
            </w:r>
          </w:p>
        </w:tc>
        <w:tc>
          <w:tcPr>
            <w:tcW w:w="3115" w:type="dxa"/>
          </w:tcPr>
          <w:p w14:paraId="0BFA5238" w14:textId="18D82BF6" w:rsidR="00A919BA" w:rsidRDefault="00A919BA" w:rsidP="00A919B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FC06D9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Button</w:t>
            </w:r>
          </w:p>
        </w:tc>
        <w:tc>
          <w:tcPr>
            <w:tcW w:w="3115" w:type="dxa"/>
          </w:tcPr>
          <w:p w14:paraId="1D30DD54" w14:textId="78019F8C" w:rsidR="00A919BA" w:rsidRPr="00A919BA" w:rsidRDefault="00A919BA" w:rsidP="00A919BA">
            <w:pPr>
              <w:pStyle w:val="a3"/>
              <w:numPr>
                <w:ilvl w:val="0"/>
                <w:numId w:val="19"/>
              </w:num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919B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ри нажатии на кнопку идет переход на страницу «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Личный кабинет</w:t>
            </w:r>
            <w:r w:rsidRPr="00A919B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»</w:t>
            </w:r>
          </w:p>
        </w:tc>
      </w:tr>
      <w:tr w:rsidR="00A919BA" w14:paraId="0E7DF7ED" w14:textId="77777777" w:rsidTr="003D1693">
        <w:tc>
          <w:tcPr>
            <w:tcW w:w="3115" w:type="dxa"/>
          </w:tcPr>
          <w:p w14:paraId="151B1352" w14:textId="6B9B2D08" w:rsidR="00A919BA" w:rsidRDefault="004825CC" w:rsidP="00A919BA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4.</w:t>
            </w:r>
            <w:r w:rsidR="00A919B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Наши магазины</w:t>
            </w:r>
          </w:p>
        </w:tc>
        <w:tc>
          <w:tcPr>
            <w:tcW w:w="3115" w:type="dxa"/>
          </w:tcPr>
          <w:p w14:paraId="4AC0E89C" w14:textId="381B4439" w:rsidR="00A919BA" w:rsidRDefault="00A919BA" w:rsidP="00A919B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FC06D9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Button</w:t>
            </w:r>
          </w:p>
        </w:tc>
        <w:tc>
          <w:tcPr>
            <w:tcW w:w="3115" w:type="dxa"/>
          </w:tcPr>
          <w:p w14:paraId="65A88EDF" w14:textId="16B4D790" w:rsidR="00A919BA" w:rsidRPr="00A919BA" w:rsidRDefault="00A919BA" w:rsidP="00A919BA">
            <w:pPr>
              <w:pStyle w:val="a3"/>
              <w:numPr>
                <w:ilvl w:val="0"/>
                <w:numId w:val="20"/>
              </w:num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919B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ри нажатии на кнопку идет переход на страницу «Н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аши магазины</w:t>
            </w:r>
            <w:r w:rsidRPr="00A919B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»</w:t>
            </w:r>
          </w:p>
        </w:tc>
      </w:tr>
      <w:tr w:rsidR="00A919BA" w14:paraId="5C281BD8" w14:textId="77777777" w:rsidTr="003D1693">
        <w:tc>
          <w:tcPr>
            <w:tcW w:w="3115" w:type="dxa"/>
          </w:tcPr>
          <w:p w14:paraId="119CFCB1" w14:textId="271DAB10" w:rsidR="00A919BA" w:rsidRDefault="004825CC" w:rsidP="00A919BA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5.</w:t>
            </w:r>
            <w:r w:rsidR="00A919B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Имя </w:t>
            </w:r>
          </w:p>
        </w:tc>
        <w:tc>
          <w:tcPr>
            <w:tcW w:w="3115" w:type="dxa"/>
          </w:tcPr>
          <w:p w14:paraId="4E96D19D" w14:textId="599E3274" w:rsidR="00A919BA" w:rsidRPr="00CA4DB3" w:rsidRDefault="00A919BA" w:rsidP="00A919B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Text area</w:t>
            </w:r>
          </w:p>
        </w:tc>
        <w:tc>
          <w:tcPr>
            <w:tcW w:w="3115" w:type="dxa"/>
          </w:tcPr>
          <w:p w14:paraId="166DAB2A" w14:textId="77777777" w:rsidR="00A919BA" w:rsidRDefault="00A919BA" w:rsidP="00A919BA">
            <w:pPr>
              <w:pStyle w:val="a3"/>
              <w:numPr>
                <w:ilvl w:val="0"/>
                <w:numId w:val="21"/>
              </w:num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Обязательное заполнение </w:t>
            </w:r>
          </w:p>
          <w:p w14:paraId="2AD22E6D" w14:textId="59C05FA2" w:rsidR="00A919BA" w:rsidRDefault="00A919BA" w:rsidP="00A919BA">
            <w:pPr>
              <w:pStyle w:val="a3"/>
              <w:numPr>
                <w:ilvl w:val="0"/>
                <w:numId w:val="21"/>
              </w:num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Использование символов кроме букв не допускается</w:t>
            </w:r>
          </w:p>
          <w:p w14:paraId="12059B73" w14:textId="77777777" w:rsidR="00A919BA" w:rsidRDefault="00A919BA" w:rsidP="00A919BA">
            <w:pPr>
              <w:pStyle w:val="a3"/>
              <w:numPr>
                <w:ilvl w:val="0"/>
                <w:numId w:val="21"/>
              </w:num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Минимальное количество символов: 1</w:t>
            </w:r>
          </w:p>
          <w:p w14:paraId="470C8E50" w14:textId="77777777" w:rsidR="00A919BA" w:rsidRDefault="00A919BA" w:rsidP="00A919BA">
            <w:pPr>
              <w:pStyle w:val="a3"/>
              <w:numPr>
                <w:ilvl w:val="0"/>
                <w:numId w:val="21"/>
              </w:num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lastRenderedPageBreak/>
              <w:t>Максимальное количество символов: 25</w:t>
            </w:r>
          </w:p>
          <w:p w14:paraId="7992A3D7" w14:textId="77777777" w:rsidR="00A919BA" w:rsidRDefault="00A919BA" w:rsidP="00A919BA">
            <w:pPr>
              <w:pStyle w:val="a3"/>
              <w:numPr>
                <w:ilvl w:val="0"/>
                <w:numId w:val="21"/>
              </w:num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ервая буква заглавная</w:t>
            </w:r>
          </w:p>
          <w:p w14:paraId="0AF46089" w14:textId="44551A9A" w:rsidR="00A919BA" w:rsidRPr="00A919BA" w:rsidRDefault="00A919BA" w:rsidP="00A919BA">
            <w:pPr>
              <w:pStyle w:val="a3"/>
              <w:numPr>
                <w:ilvl w:val="0"/>
                <w:numId w:val="21"/>
              </w:num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се символы после заглавной – строчные</w:t>
            </w:r>
          </w:p>
        </w:tc>
      </w:tr>
      <w:tr w:rsidR="00A919BA" w14:paraId="246FA116" w14:textId="77777777" w:rsidTr="003D1693">
        <w:tc>
          <w:tcPr>
            <w:tcW w:w="3115" w:type="dxa"/>
          </w:tcPr>
          <w:p w14:paraId="09C11087" w14:textId="60895868" w:rsidR="00A919BA" w:rsidRDefault="004825CC" w:rsidP="00A919BA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lastRenderedPageBreak/>
              <w:t>6.</w:t>
            </w:r>
            <w:r w:rsidR="00A919B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Фамилия</w:t>
            </w:r>
          </w:p>
        </w:tc>
        <w:tc>
          <w:tcPr>
            <w:tcW w:w="3115" w:type="dxa"/>
          </w:tcPr>
          <w:p w14:paraId="4EA3C377" w14:textId="51D835FE" w:rsidR="00A919BA" w:rsidRDefault="00A919BA" w:rsidP="00A919B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Text area</w:t>
            </w:r>
          </w:p>
        </w:tc>
        <w:tc>
          <w:tcPr>
            <w:tcW w:w="3115" w:type="dxa"/>
          </w:tcPr>
          <w:p w14:paraId="7D8959FC" w14:textId="77777777" w:rsidR="00A919BA" w:rsidRDefault="00A919BA" w:rsidP="00A919BA">
            <w:pPr>
              <w:pStyle w:val="a3"/>
              <w:numPr>
                <w:ilvl w:val="0"/>
                <w:numId w:val="22"/>
              </w:num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Обязательное заполнение </w:t>
            </w:r>
          </w:p>
          <w:p w14:paraId="194E1C46" w14:textId="77777777" w:rsidR="00A919BA" w:rsidRDefault="00A919BA" w:rsidP="00A919BA">
            <w:pPr>
              <w:pStyle w:val="a3"/>
              <w:numPr>
                <w:ilvl w:val="0"/>
                <w:numId w:val="22"/>
              </w:num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Использование символов кроме букв не допускается</w:t>
            </w:r>
          </w:p>
          <w:p w14:paraId="649F697E" w14:textId="77777777" w:rsidR="00A919BA" w:rsidRDefault="00A919BA" w:rsidP="00A919BA">
            <w:pPr>
              <w:pStyle w:val="a3"/>
              <w:numPr>
                <w:ilvl w:val="0"/>
                <w:numId w:val="22"/>
              </w:num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Минимальное количество символов: 1</w:t>
            </w:r>
          </w:p>
          <w:p w14:paraId="529EEC3A" w14:textId="77777777" w:rsidR="00A919BA" w:rsidRDefault="00A919BA" w:rsidP="00A919BA">
            <w:pPr>
              <w:pStyle w:val="a3"/>
              <w:numPr>
                <w:ilvl w:val="0"/>
                <w:numId w:val="22"/>
              </w:num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Максимальное количество символов: 25</w:t>
            </w:r>
          </w:p>
          <w:p w14:paraId="35D944AA" w14:textId="77777777" w:rsidR="00A919BA" w:rsidRDefault="00A919BA" w:rsidP="00A919BA">
            <w:pPr>
              <w:pStyle w:val="a3"/>
              <w:numPr>
                <w:ilvl w:val="0"/>
                <w:numId w:val="22"/>
              </w:num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ервая буква заглавная</w:t>
            </w:r>
          </w:p>
          <w:p w14:paraId="7B8E7D73" w14:textId="51EF7932" w:rsidR="00A919BA" w:rsidRPr="00A919BA" w:rsidRDefault="00A919BA" w:rsidP="00A919BA">
            <w:pPr>
              <w:pStyle w:val="a3"/>
              <w:numPr>
                <w:ilvl w:val="0"/>
                <w:numId w:val="22"/>
              </w:num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919B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се символы после заглавной – строчные</w:t>
            </w:r>
          </w:p>
        </w:tc>
      </w:tr>
      <w:tr w:rsidR="00A919BA" w14:paraId="48A9FE72" w14:textId="77777777" w:rsidTr="003D1693">
        <w:tc>
          <w:tcPr>
            <w:tcW w:w="3115" w:type="dxa"/>
          </w:tcPr>
          <w:p w14:paraId="0539BBDF" w14:textId="0805E1D3" w:rsidR="00A919BA" w:rsidRPr="00CA4DB3" w:rsidRDefault="004825CC" w:rsidP="00A919BA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7.</w:t>
            </w:r>
            <w:r w:rsidR="00A919B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Адрес</w:t>
            </w:r>
          </w:p>
        </w:tc>
        <w:tc>
          <w:tcPr>
            <w:tcW w:w="3115" w:type="dxa"/>
          </w:tcPr>
          <w:p w14:paraId="12E9161B" w14:textId="403A5A64" w:rsidR="00A919BA" w:rsidRDefault="00C834D0" w:rsidP="00A919B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Radio button</w:t>
            </w:r>
          </w:p>
        </w:tc>
        <w:tc>
          <w:tcPr>
            <w:tcW w:w="3115" w:type="dxa"/>
          </w:tcPr>
          <w:p w14:paraId="46A96766" w14:textId="77777777" w:rsidR="00A919BA" w:rsidRDefault="00A919BA" w:rsidP="00A919BA">
            <w:pPr>
              <w:pStyle w:val="a3"/>
              <w:numPr>
                <w:ilvl w:val="0"/>
                <w:numId w:val="23"/>
              </w:num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Обязательное заполнение </w:t>
            </w:r>
          </w:p>
          <w:p w14:paraId="1301D736" w14:textId="0D69A6BB" w:rsidR="00A919BA" w:rsidRPr="00A919BA" w:rsidRDefault="00BF7799" w:rsidP="00A919BA">
            <w:pPr>
              <w:pStyle w:val="a3"/>
              <w:numPr>
                <w:ilvl w:val="0"/>
                <w:numId w:val="23"/>
              </w:num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</w:t>
            </w:r>
            <w:r w:rsidR="00A919B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ыбор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только</w:t>
            </w:r>
            <w:r w:rsidR="00A919B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из выпадающего списка</w:t>
            </w:r>
          </w:p>
        </w:tc>
      </w:tr>
      <w:tr w:rsidR="00A919BA" w14:paraId="1A5B8DB5" w14:textId="77777777" w:rsidTr="003D1693">
        <w:tc>
          <w:tcPr>
            <w:tcW w:w="3115" w:type="dxa"/>
          </w:tcPr>
          <w:p w14:paraId="698389A7" w14:textId="1034E09F" w:rsidR="00A919BA" w:rsidRDefault="004825CC" w:rsidP="00A919BA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8.</w:t>
            </w:r>
            <w:r w:rsidR="00A919B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ол</w:t>
            </w:r>
          </w:p>
        </w:tc>
        <w:tc>
          <w:tcPr>
            <w:tcW w:w="3115" w:type="dxa"/>
          </w:tcPr>
          <w:p w14:paraId="7644C280" w14:textId="7FF165E7" w:rsidR="00A919BA" w:rsidRPr="00A919BA" w:rsidRDefault="00C834D0" w:rsidP="00A919B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Radio button</w:t>
            </w:r>
          </w:p>
        </w:tc>
        <w:tc>
          <w:tcPr>
            <w:tcW w:w="3115" w:type="dxa"/>
          </w:tcPr>
          <w:p w14:paraId="46E6ABD9" w14:textId="6676E5C1" w:rsidR="00A919BA" w:rsidRPr="00C834D0" w:rsidRDefault="00C834D0" w:rsidP="00C834D0">
            <w:pPr>
              <w:pStyle w:val="a3"/>
              <w:numPr>
                <w:ilvl w:val="0"/>
                <w:numId w:val="24"/>
              </w:num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о умолчанию выбрано «муж»</w:t>
            </w:r>
          </w:p>
        </w:tc>
      </w:tr>
      <w:tr w:rsidR="00A919BA" w14:paraId="00CE1559" w14:textId="77777777" w:rsidTr="003D1693">
        <w:tc>
          <w:tcPr>
            <w:tcW w:w="3115" w:type="dxa"/>
          </w:tcPr>
          <w:p w14:paraId="15CBFFFF" w14:textId="3F7B283A" w:rsidR="00A919BA" w:rsidRDefault="004825CC" w:rsidP="00A919BA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9.</w:t>
            </w:r>
            <w:r w:rsidR="00A919B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огласие о данных в сети</w:t>
            </w:r>
          </w:p>
        </w:tc>
        <w:tc>
          <w:tcPr>
            <w:tcW w:w="3115" w:type="dxa"/>
          </w:tcPr>
          <w:p w14:paraId="4E28A5FD" w14:textId="47E317AB" w:rsidR="00A919BA" w:rsidRDefault="00C834D0" w:rsidP="00A919B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Button</w:t>
            </w:r>
          </w:p>
        </w:tc>
        <w:tc>
          <w:tcPr>
            <w:tcW w:w="3115" w:type="dxa"/>
          </w:tcPr>
          <w:p w14:paraId="0874B846" w14:textId="6992B2DF" w:rsidR="00A919BA" w:rsidRPr="003D2103" w:rsidRDefault="003D2103" w:rsidP="003D2103">
            <w:pPr>
              <w:pStyle w:val="a3"/>
              <w:numPr>
                <w:ilvl w:val="0"/>
                <w:numId w:val="27"/>
              </w:num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бязательная отметка</w:t>
            </w:r>
          </w:p>
        </w:tc>
      </w:tr>
      <w:tr w:rsidR="00A919BA" w14:paraId="596883D6" w14:textId="77777777" w:rsidTr="003D1693">
        <w:tc>
          <w:tcPr>
            <w:tcW w:w="3115" w:type="dxa"/>
          </w:tcPr>
          <w:p w14:paraId="6E552559" w14:textId="40B38693" w:rsidR="00A919BA" w:rsidRDefault="004825CC" w:rsidP="00A919BA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0.</w:t>
            </w:r>
            <w:r w:rsidR="00A919B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Отправить </w:t>
            </w:r>
          </w:p>
        </w:tc>
        <w:tc>
          <w:tcPr>
            <w:tcW w:w="3115" w:type="dxa"/>
          </w:tcPr>
          <w:p w14:paraId="5386AAFC" w14:textId="3D7C8CC4" w:rsidR="00A919BA" w:rsidRPr="00CA4DB3" w:rsidRDefault="00A919BA" w:rsidP="00A919B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Button</w:t>
            </w:r>
          </w:p>
        </w:tc>
        <w:tc>
          <w:tcPr>
            <w:tcW w:w="3115" w:type="dxa"/>
          </w:tcPr>
          <w:p w14:paraId="1BBC5330" w14:textId="77777777" w:rsidR="003D2103" w:rsidRDefault="003D2103" w:rsidP="003D2103">
            <w:pPr>
              <w:pStyle w:val="a3"/>
              <w:numPr>
                <w:ilvl w:val="0"/>
                <w:numId w:val="25"/>
              </w:num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По умолчанию не активна</w:t>
            </w:r>
          </w:p>
          <w:p w14:paraId="2919C838" w14:textId="77777777" w:rsidR="003D2103" w:rsidRDefault="003D2103" w:rsidP="003D2103">
            <w:pPr>
              <w:pStyle w:val="a3"/>
              <w:numPr>
                <w:ilvl w:val="0"/>
                <w:numId w:val="25"/>
              </w:num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ри заполнении всех обязательных полей становится активной</w:t>
            </w:r>
          </w:p>
          <w:p w14:paraId="705A75DD" w14:textId="592ECA1A" w:rsidR="003D2103" w:rsidRPr="00C834D0" w:rsidRDefault="003D2103" w:rsidP="003D2103">
            <w:pPr>
              <w:pStyle w:val="a3"/>
              <w:numPr>
                <w:ilvl w:val="0"/>
                <w:numId w:val="25"/>
              </w:num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ри нажатии создает заявку для регистрации</w:t>
            </w:r>
          </w:p>
        </w:tc>
      </w:tr>
      <w:tr w:rsidR="00A919BA" w14:paraId="4C26CC3B" w14:textId="77777777" w:rsidTr="003D1693">
        <w:tc>
          <w:tcPr>
            <w:tcW w:w="3115" w:type="dxa"/>
          </w:tcPr>
          <w:p w14:paraId="63C6BC3C" w14:textId="763501BE" w:rsidR="00A919BA" w:rsidRDefault="004825CC" w:rsidP="00A919BA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1.</w:t>
            </w:r>
            <w:r w:rsidR="00A919B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Сбросить </w:t>
            </w:r>
          </w:p>
        </w:tc>
        <w:tc>
          <w:tcPr>
            <w:tcW w:w="3115" w:type="dxa"/>
          </w:tcPr>
          <w:p w14:paraId="5A30256F" w14:textId="7AEB110A" w:rsidR="00A919BA" w:rsidRDefault="00A919BA" w:rsidP="00A919B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Button</w:t>
            </w:r>
          </w:p>
        </w:tc>
        <w:tc>
          <w:tcPr>
            <w:tcW w:w="3115" w:type="dxa"/>
          </w:tcPr>
          <w:p w14:paraId="355215F7" w14:textId="77777777" w:rsidR="003D2103" w:rsidRDefault="003D2103" w:rsidP="003D2103">
            <w:pPr>
              <w:pStyle w:val="a3"/>
              <w:numPr>
                <w:ilvl w:val="0"/>
                <w:numId w:val="26"/>
              </w:num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о умолчанию – не активна</w:t>
            </w:r>
          </w:p>
          <w:p w14:paraId="6138644D" w14:textId="77777777" w:rsidR="00D43718" w:rsidRDefault="003D2103" w:rsidP="003D2103">
            <w:pPr>
              <w:pStyle w:val="a3"/>
              <w:numPr>
                <w:ilvl w:val="0"/>
                <w:numId w:val="26"/>
              </w:num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ри вводе первого символа становиться активной</w:t>
            </w:r>
          </w:p>
          <w:p w14:paraId="0418F2C9" w14:textId="359CF38E" w:rsidR="00A919BA" w:rsidRPr="00D43718" w:rsidRDefault="003D2103" w:rsidP="003D2103">
            <w:pPr>
              <w:pStyle w:val="a3"/>
              <w:numPr>
                <w:ilvl w:val="0"/>
                <w:numId w:val="26"/>
              </w:num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D43718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ри нажатии сбрасывает все введенные данные</w:t>
            </w:r>
          </w:p>
        </w:tc>
      </w:tr>
    </w:tbl>
    <w:p w14:paraId="2EB5E8CF" w14:textId="7FC1F521" w:rsidR="0070423F" w:rsidRDefault="0070423F" w:rsidP="0070423F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0EAC36E0" w14:textId="674D8982" w:rsidR="0070423F" w:rsidRDefault="0070423F" w:rsidP="0070423F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0095A201" w14:textId="6F7F7155" w:rsidR="00431F37" w:rsidRDefault="003D2103" w:rsidP="003D2103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Спецификация подбора значений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247"/>
        <w:gridCol w:w="1203"/>
        <w:gridCol w:w="4634"/>
        <w:gridCol w:w="2261"/>
      </w:tblGrid>
      <w:tr w:rsidR="0070423F" w14:paraId="373DE582" w14:textId="77777777" w:rsidTr="001F4884">
        <w:tc>
          <w:tcPr>
            <w:tcW w:w="1247" w:type="dxa"/>
          </w:tcPr>
          <w:p w14:paraId="2AAE61FC" w14:textId="1AC682D2" w:rsidR="0070423F" w:rsidRPr="0070423F" w:rsidRDefault="0070423F" w:rsidP="0070423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оле</w:t>
            </w:r>
          </w:p>
        </w:tc>
        <w:tc>
          <w:tcPr>
            <w:tcW w:w="1203" w:type="dxa"/>
          </w:tcPr>
          <w:p w14:paraId="7EF1C208" w14:textId="77DF3DA2" w:rsidR="0070423F" w:rsidRPr="0070423F" w:rsidRDefault="0070423F" w:rsidP="0070423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OK/NOK</w:t>
            </w:r>
          </w:p>
        </w:tc>
        <w:tc>
          <w:tcPr>
            <w:tcW w:w="4634" w:type="dxa"/>
          </w:tcPr>
          <w:p w14:paraId="1BADA3AC" w14:textId="2B56D9BB" w:rsidR="0070423F" w:rsidRPr="0070423F" w:rsidRDefault="0070423F" w:rsidP="0070423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Значение</w:t>
            </w:r>
          </w:p>
        </w:tc>
        <w:tc>
          <w:tcPr>
            <w:tcW w:w="2261" w:type="dxa"/>
          </w:tcPr>
          <w:p w14:paraId="6F6CAD36" w14:textId="1BBDAF41" w:rsidR="0070423F" w:rsidRPr="0070423F" w:rsidRDefault="0070423F" w:rsidP="0070423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мментарии</w:t>
            </w:r>
          </w:p>
        </w:tc>
      </w:tr>
      <w:tr w:rsidR="001F4884" w14:paraId="4AF8A88C" w14:textId="77777777" w:rsidTr="001F4884">
        <w:tc>
          <w:tcPr>
            <w:tcW w:w="1247" w:type="dxa"/>
            <w:vMerge w:val="restart"/>
          </w:tcPr>
          <w:p w14:paraId="5C9A6D7D" w14:textId="43EB525A" w:rsidR="001F4884" w:rsidRPr="0070423F" w:rsidRDefault="001F4884" w:rsidP="0070423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Фамилия</w:t>
            </w:r>
          </w:p>
        </w:tc>
        <w:tc>
          <w:tcPr>
            <w:tcW w:w="1203" w:type="dxa"/>
            <w:vMerge w:val="restart"/>
          </w:tcPr>
          <w:p w14:paraId="2B673645" w14:textId="1768549A" w:rsidR="001F4884" w:rsidRPr="0070423F" w:rsidRDefault="001F4884" w:rsidP="0070423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OK</w:t>
            </w:r>
          </w:p>
        </w:tc>
        <w:tc>
          <w:tcPr>
            <w:tcW w:w="4634" w:type="dxa"/>
          </w:tcPr>
          <w:p w14:paraId="3199B116" w14:textId="45F386FC" w:rsidR="001F4884" w:rsidRPr="0070423F" w:rsidRDefault="001F4884" w:rsidP="0070423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Аирстмнвесьсщшцчнвынйкеб</w:t>
            </w:r>
          </w:p>
        </w:tc>
        <w:tc>
          <w:tcPr>
            <w:tcW w:w="2261" w:type="dxa"/>
          </w:tcPr>
          <w:p w14:paraId="702B5F6C" w14:textId="21A69A61" w:rsidR="001F4884" w:rsidRPr="0070423F" w:rsidRDefault="001F4884" w:rsidP="0070423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1 символ верхний регистр, 24 нижний.</w:t>
            </w:r>
          </w:p>
        </w:tc>
      </w:tr>
      <w:tr w:rsidR="001F4884" w14:paraId="52A9BE69" w14:textId="77777777" w:rsidTr="001F4884">
        <w:tc>
          <w:tcPr>
            <w:tcW w:w="1247" w:type="dxa"/>
            <w:vMerge/>
          </w:tcPr>
          <w:p w14:paraId="4066D581" w14:textId="77777777" w:rsidR="001F4884" w:rsidRPr="0070423F" w:rsidRDefault="001F4884" w:rsidP="0070423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203" w:type="dxa"/>
            <w:vMerge/>
          </w:tcPr>
          <w:p w14:paraId="44199D1D" w14:textId="77777777" w:rsidR="001F4884" w:rsidRPr="0070423F" w:rsidRDefault="001F4884" w:rsidP="0070423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4634" w:type="dxa"/>
          </w:tcPr>
          <w:p w14:paraId="25AD46EA" w14:textId="177C8D05" w:rsidR="001F4884" w:rsidRPr="0070423F" w:rsidRDefault="001F4884" w:rsidP="0070423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Apghdfsyauietydsgtdysgdf</w:t>
            </w:r>
          </w:p>
        </w:tc>
        <w:tc>
          <w:tcPr>
            <w:tcW w:w="2261" w:type="dxa"/>
          </w:tcPr>
          <w:p w14:paraId="03864FA2" w14:textId="73B2E547" w:rsidR="001F4884" w:rsidRPr="0070423F" w:rsidRDefault="001F4884" w:rsidP="0070423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Использование Латинских символов</w:t>
            </w:r>
          </w:p>
        </w:tc>
      </w:tr>
      <w:tr w:rsidR="001F4884" w14:paraId="1DE6B271" w14:textId="77777777" w:rsidTr="001F4884">
        <w:tc>
          <w:tcPr>
            <w:tcW w:w="1247" w:type="dxa"/>
            <w:vMerge/>
          </w:tcPr>
          <w:p w14:paraId="54FAA3B3" w14:textId="77777777" w:rsidR="001F4884" w:rsidRPr="0070423F" w:rsidRDefault="001F4884" w:rsidP="0070423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203" w:type="dxa"/>
            <w:vMerge/>
          </w:tcPr>
          <w:p w14:paraId="2E66F6E6" w14:textId="77777777" w:rsidR="001F4884" w:rsidRPr="0070423F" w:rsidRDefault="001F4884" w:rsidP="0070423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4634" w:type="dxa"/>
          </w:tcPr>
          <w:p w14:paraId="3F1AAC79" w14:textId="3112CFD4" w:rsidR="001F4884" w:rsidRPr="0070423F" w:rsidRDefault="001F4884" w:rsidP="0070423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А</w:t>
            </w:r>
          </w:p>
        </w:tc>
        <w:tc>
          <w:tcPr>
            <w:tcW w:w="2261" w:type="dxa"/>
          </w:tcPr>
          <w:p w14:paraId="7D576C67" w14:textId="2B43723D" w:rsidR="001F4884" w:rsidRPr="0070423F" w:rsidRDefault="001F4884" w:rsidP="0070423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1 символ</w:t>
            </w:r>
          </w:p>
        </w:tc>
      </w:tr>
      <w:tr w:rsidR="001F4884" w14:paraId="40A1F24D" w14:textId="77777777" w:rsidTr="001F4884">
        <w:tc>
          <w:tcPr>
            <w:tcW w:w="1247" w:type="dxa"/>
            <w:vMerge/>
          </w:tcPr>
          <w:p w14:paraId="365858D1" w14:textId="77777777" w:rsidR="001F4884" w:rsidRPr="0070423F" w:rsidRDefault="001F4884" w:rsidP="0070423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203" w:type="dxa"/>
            <w:vMerge/>
          </w:tcPr>
          <w:p w14:paraId="76541381" w14:textId="77777777" w:rsidR="001F4884" w:rsidRPr="0070423F" w:rsidRDefault="001F4884" w:rsidP="0070423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4634" w:type="dxa"/>
          </w:tcPr>
          <w:p w14:paraId="127D23F1" w14:textId="541704A9" w:rsidR="001F4884" w:rsidRPr="001F4884" w:rsidRDefault="001F4884" w:rsidP="0070423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Фет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hia</w:t>
            </w:r>
          </w:p>
        </w:tc>
        <w:tc>
          <w:tcPr>
            <w:tcW w:w="2261" w:type="dxa"/>
          </w:tcPr>
          <w:p w14:paraId="65D89390" w14:textId="1D27AAF7" w:rsidR="001F4884" w:rsidRPr="0070423F" w:rsidRDefault="001F4884" w:rsidP="0070423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Использование от 1 до 25 символов</w:t>
            </w:r>
          </w:p>
        </w:tc>
      </w:tr>
      <w:tr w:rsidR="001F4884" w14:paraId="569F7896" w14:textId="77777777" w:rsidTr="001F4884">
        <w:tc>
          <w:tcPr>
            <w:tcW w:w="1247" w:type="dxa"/>
            <w:vMerge/>
          </w:tcPr>
          <w:p w14:paraId="1FD93889" w14:textId="77777777" w:rsidR="001F4884" w:rsidRPr="0070423F" w:rsidRDefault="001F4884" w:rsidP="0070423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203" w:type="dxa"/>
            <w:vMerge w:val="restart"/>
          </w:tcPr>
          <w:p w14:paraId="6B5A9AF6" w14:textId="4A0D74EB" w:rsidR="001F4884" w:rsidRPr="001F4884" w:rsidRDefault="001F4884" w:rsidP="0070423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NOK</w:t>
            </w:r>
          </w:p>
        </w:tc>
        <w:tc>
          <w:tcPr>
            <w:tcW w:w="4634" w:type="dxa"/>
          </w:tcPr>
          <w:p w14:paraId="0DF7BC3E" w14:textId="2675F299" w:rsidR="001F4884" w:rsidRPr="001F4884" w:rsidRDefault="001F4884" w:rsidP="0070423F">
            <w:pPr>
              <w:jc w:val="center"/>
              <w:rPr>
                <w:rFonts w:ascii="Times New Roman" w:hAnsi="Times New Roman" w:cs="Times New Roman"/>
                <w:b/>
                <w:bCs/>
                <w:caps/>
                <w:sz w:val="24"/>
                <w:szCs w:val="24"/>
              </w:rPr>
            </w:pPr>
            <w:r w:rsidRPr="001F4884">
              <w:rPr>
                <w:rFonts w:ascii="Times New Roman" w:hAnsi="Times New Roman" w:cs="Times New Roman"/>
                <w:b/>
                <w:bCs/>
                <w:caps/>
                <w:sz w:val="24"/>
                <w:szCs w:val="24"/>
                <w:lang w:val="en-US"/>
              </w:rPr>
              <w:t>Аирстмнвесьсщшцчнвынйкеб</w:t>
            </w:r>
          </w:p>
        </w:tc>
        <w:tc>
          <w:tcPr>
            <w:tcW w:w="2261" w:type="dxa"/>
          </w:tcPr>
          <w:p w14:paraId="73FD4726" w14:textId="11EB656D" w:rsidR="001F4884" w:rsidRPr="0070423F" w:rsidRDefault="001F4884" w:rsidP="0070423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25 символов верхний регистр</w:t>
            </w:r>
          </w:p>
        </w:tc>
      </w:tr>
      <w:tr w:rsidR="001F4884" w14:paraId="789D9C52" w14:textId="77777777" w:rsidTr="001F4884">
        <w:tc>
          <w:tcPr>
            <w:tcW w:w="1247" w:type="dxa"/>
            <w:vMerge/>
          </w:tcPr>
          <w:p w14:paraId="3EE1EF07" w14:textId="77777777" w:rsidR="001F4884" w:rsidRPr="0070423F" w:rsidRDefault="001F4884" w:rsidP="0070423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203" w:type="dxa"/>
            <w:vMerge/>
          </w:tcPr>
          <w:p w14:paraId="7C9BC5E4" w14:textId="77777777" w:rsidR="001F4884" w:rsidRPr="0070423F" w:rsidRDefault="001F4884" w:rsidP="0070423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4634" w:type="dxa"/>
          </w:tcPr>
          <w:p w14:paraId="7F03C0AC" w14:textId="18B02B0A" w:rsidR="001F4884" w:rsidRPr="0070423F" w:rsidRDefault="001F4884" w:rsidP="0070423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аирстмнвесьсщшцчнвынйкеб</w:t>
            </w:r>
          </w:p>
        </w:tc>
        <w:tc>
          <w:tcPr>
            <w:tcW w:w="2261" w:type="dxa"/>
          </w:tcPr>
          <w:p w14:paraId="4E0388A2" w14:textId="3D2CC9CD" w:rsidR="001F4884" w:rsidRPr="0070423F" w:rsidRDefault="001F4884" w:rsidP="0070423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25 символов нижний регистр</w:t>
            </w:r>
          </w:p>
        </w:tc>
      </w:tr>
      <w:tr w:rsidR="001F4884" w14:paraId="298BF65B" w14:textId="77777777" w:rsidTr="001F4884">
        <w:tc>
          <w:tcPr>
            <w:tcW w:w="1247" w:type="dxa"/>
            <w:vMerge/>
          </w:tcPr>
          <w:p w14:paraId="5182DE17" w14:textId="77777777" w:rsidR="001F4884" w:rsidRPr="0070423F" w:rsidRDefault="001F4884" w:rsidP="0070423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203" w:type="dxa"/>
            <w:vMerge/>
          </w:tcPr>
          <w:p w14:paraId="248EEC34" w14:textId="77777777" w:rsidR="001F4884" w:rsidRPr="0070423F" w:rsidRDefault="001F4884" w:rsidP="0070423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4634" w:type="dxa"/>
          </w:tcPr>
          <w:p w14:paraId="1A08442F" w14:textId="53A622BE" w:rsidR="001F4884" w:rsidRPr="0070423F" w:rsidRDefault="001F4884" w:rsidP="0070423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аирстмнвесьсщшцчнвынйкебог</w:t>
            </w:r>
          </w:p>
        </w:tc>
        <w:tc>
          <w:tcPr>
            <w:tcW w:w="2261" w:type="dxa"/>
          </w:tcPr>
          <w:p w14:paraId="4A2C88E1" w14:textId="06491C70" w:rsidR="001F4884" w:rsidRPr="001F4884" w:rsidRDefault="001F4884" w:rsidP="0070423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Длин</w:t>
            </w:r>
            <w:r w:rsidR="009D6FE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а 26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</w:p>
        </w:tc>
      </w:tr>
      <w:tr w:rsidR="001F4884" w14:paraId="6BB56B15" w14:textId="77777777" w:rsidTr="001F4884">
        <w:tc>
          <w:tcPr>
            <w:tcW w:w="1247" w:type="dxa"/>
            <w:vMerge/>
          </w:tcPr>
          <w:p w14:paraId="3EB1A418" w14:textId="77777777" w:rsidR="001F4884" w:rsidRPr="0070423F" w:rsidRDefault="001F4884" w:rsidP="0070423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203" w:type="dxa"/>
            <w:vMerge/>
          </w:tcPr>
          <w:p w14:paraId="3FF10908" w14:textId="77777777" w:rsidR="001F4884" w:rsidRPr="0070423F" w:rsidRDefault="001F4884" w:rsidP="0070423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4634" w:type="dxa"/>
          </w:tcPr>
          <w:p w14:paraId="1CF4495B" w14:textId="3A7C22D2" w:rsidR="001F4884" w:rsidRPr="001F4884" w:rsidRDefault="001F4884" w:rsidP="0070423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!»%:?№*</w:t>
            </w:r>
          </w:p>
        </w:tc>
        <w:tc>
          <w:tcPr>
            <w:tcW w:w="2261" w:type="dxa"/>
          </w:tcPr>
          <w:p w14:paraId="62AEEC8B" w14:textId="04FB168B" w:rsidR="001F4884" w:rsidRDefault="001F4884" w:rsidP="0070423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пец. символы</w:t>
            </w:r>
          </w:p>
        </w:tc>
      </w:tr>
      <w:tr w:rsidR="001F4884" w14:paraId="3A6810AE" w14:textId="77777777" w:rsidTr="001F4884">
        <w:tc>
          <w:tcPr>
            <w:tcW w:w="1247" w:type="dxa"/>
            <w:vMerge/>
          </w:tcPr>
          <w:p w14:paraId="7277579B" w14:textId="77777777" w:rsidR="001F4884" w:rsidRPr="0070423F" w:rsidRDefault="001F4884" w:rsidP="0070423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203" w:type="dxa"/>
            <w:vMerge/>
          </w:tcPr>
          <w:p w14:paraId="6768C0AE" w14:textId="77777777" w:rsidR="001F4884" w:rsidRPr="0070423F" w:rsidRDefault="001F4884" w:rsidP="0070423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4634" w:type="dxa"/>
          </w:tcPr>
          <w:p w14:paraId="38B4B84A" w14:textId="07A33F5B" w:rsidR="001F4884" w:rsidRDefault="001F4884" w:rsidP="0070423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12345</w:t>
            </w:r>
          </w:p>
        </w:tc>
        <w:tc>
          <w:tcPr>
            <w:tcW w:w="2261" w:type="dxa"/>
          </w:tcPr>
          <w:p w14:paraId="080ECA00" w14:textId="425F8EE5" w:rsidR="001F4884" w:rsidRDefault="001F4884" w:rsidP="0070423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Цифры</w:t>
            </w:r>
          </w:p>
        </w:tc>
      </w:tr>
      <w:tr w:rsidR="001F4884" w14:paraId="6F068111" w14:textId="77777777" w:rsidTr="001F4884">
        <w:tc>
          <w:tcPr>
            <w:tcW w:w="1247" w:type="dxa"/>
            <w:vMerge/>
          </w:tcPr>
          <w:p w14:paraId="48F0FCBD" w14:textId="77777777" w:rsidR="001F4884" w:rsidRPr="0070423F" w:rsidRDefault="001F4884" w:rsidP="0070423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203" w:type="dxa"/>
            <w:vMerge/>
          </w:tcPr>
          <w:p w14:paraId="601CC277" w14:textId="77777777" w:rsidR="001F4884" w:rsidRPr="0070423F" w:rsidRDefault="001F4884" w:rsidP="0070423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4634" w:type="dxa"/>
          </w:tcPr>
          <w:p w14:paraId="4A5D26F9" w14:textId="312848A3" w:rsidR="001F4884" w:rsidRDefault="001F4884" w:rsidP="0070423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 »</w:t>
            </w:r>
          </w:p>
        </w:tc>
        <w:tc>
          <w:tcPr>
            <w:tcW w:w="2261" w:type="dxa"/>
          </w:tcPr>
          <w:p w14:paraId="72ACECD4" w14:textId="46543551" w:rsidR="001F4884" w:rsidRDefault="001F4884" w:rsidP="0070423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устое значение</w:t>
            </w:r>
          </w:p>
        </w:tc>
      </w:tr>
      <w:tr w:rsidR="008C4B1D" w14:paraId="3AC864BD" w14:textId="77777777" w:rsidTr="001F4884">
        <w:tc>
          <w:tcPr>
            <w:tcW w:w="1247" w:type="dxa"/>
            <w:vMerge w:val="restart"/>
          </w:tcPr>
          <w:p w14:paraId="73BE65DE" w14:textId="554E9C50" w:rsidR="008C4B1D" w:rsidRPr="0070423F" w:rsidRDefault="008C4B1D" w:rsidP="008C4B1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Имя</w:t>
            </w:r>
          </w:p>
        </w:tc>
        <w:tc>
          <w:tcPr>
            <w:tcW w:w="1203" w:type="dxa"/>
            <w:vMerge w:val="restart"/>
          </w:tcPr>
          <w:p w14:paraId="6A56EAC2" w14:textId="0A2E517B" w:rsidR="008C4B1D" w:rsidRPr="008C4B1D" w:rsidRDefault="008C4B1D" w:rsidP="008C4B1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OK</w:t>
            </w:r>
          </w:p>
        </w:tc>
        <w:tc>
          <w:tcPr>
            <w:tcW w:w="4634" w:type="dxa"/>
          </w:tcPr>
          <w:p w14:paraId="23791116" w14:textId="30BCE581" w:rsidR="008C4B1D" w:rsidRDefault="008C4B1D" w:rsidP="008C4B1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Аирстмнвесьсщшцчнвынйкеб</w:t>
            </w:r>
          </w:p>
        </w:tc>
        <w:tc>
          <w:tcPr>
            <w:tcW w:w="2261" w:type="dxa"/>
          </w:tcPr>
          <w:p w14:paraId="76912F16" w14:textId="59BD42A1" w:rsidR="008C4B1D" w:rsidRDefault="008C4B1D" w:rsidP="008C4B1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1 символ верхний регистр, 24 нижний.</w:t>
            </w:r>
          </w:p>
        </w:tc>
      </w:tr>
      <w:tr w:rsidR="008C4B1D" w14:paraId="2528C92A" w14:textId="77777777" w:rsidTr="001F4884">
        <w:tc>
          <w:tcPr>
            <w:tcW w:w="1247" w:type="dxa"/>
            <w:vMerge/>
          </w:tcPr>
          <w:p w14:paraId="3BE885D5" w14:textId="77777777" w:rsidR="008C4B1D" w:rsidRPr="0070423F" w:rsidRDefault="008C4B1D" w:rsidP="008C4B1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203" w:type="dxa"/>
            <w:vMerge/>
          </w:tcPr>
          <w:p w14:paraId="62631648" w14:textId="77777777" w:rsidR="008C4B1D" w:rsidRPr="0070423F" w:rsidRDefault="008C4B1D" w:rsidP="008C4B1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4634" w:type="dxa"/>
          </w:tcPr>
          <w:p w14:paraId="0E5AB7E1" w14:textId="4CB2003E" w:rsidR="008C4B1D" w:rsidRDefault="008C4B1D" w:rsidP="008C4B1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Apghdfsyauietydsgtdysgdf</w:t>
            </w:r>
          </w:p>
        </w:tc>
        <w:tc>
          <w:tcPr>
            <w:tcW w:w="2261" w:type="dxa"/>
          </w:tcPr>
          <w:p w14:paraId="494CDF8C" w14:textId="63C0179F" w:rsidR="008C4B1D" w:rsidRDefault="008C4B1D" w:rsidP="008C4B1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Использование Латинских символов</w:t>
            </w:r>
          </w:p>
        </w:tc>
      </w:tr>
      <w:tr w:rsidR="008C4B1D" w14:paraId="623F24F0" w14:textId="77777777" w:rsidTr="001F4884">
        <w:tc>
          <w:tcPr>
            <w:tcW w:w="1247" w:type="dxa"/>
            <w:vMerge/>
          </w:tcPr>
          <w:p w14:paraId="3ED92BC3" w14:textId="77777777" w:rsidR="008C4B1D" w:rsidRPr="0070423F" w:rsidRDefault="008C4B1D" w:rsidP="008C4B1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203" w:type="dxa"/>
            <w:vMerge/>
          </w:tcPr>
          <w:p w14:paraId="2C70AC10" w14:textId="77777777" w:rsidR="008C4B1D" w:rsidRPr="0070423F" w:rsidRDefault="008C4B1D" w:rsidP="008C4B1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4634" w:type="dxa"/>
          </w:tcPr>
          <w:p w14:paraId="79859B94" w14:textId="5B572B71" w:rsidR="008C4B1D" w:rsidRDefault="008C4B1D" w:rsidP="008C4B1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А</w:t>
            </w:r>
          </w:p>
        </w:tc>
        <w:tc>
          <w:tcPr>
            <w:tcW w:w="2261" w:type="dxa"/>
          </w:tcPr>
          <w:p w14:paraId="15AE7EB2" w14:textId="3A2A717B" w:rsidR="008C4B1D" w:rsidRDefault="008C4B1D" w:rsidP="008C4B1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1 символ</w:t>
            </w:r>
          </w:p>
        </w:tc>
      </w:tr>
      <w:tr w:rsidR="008C4B1D" w14:paraId="6BCF0092" w14:textId="77777777" w:rsidTr="001F4884">
        <w:tc>
          <w:tcPr>
            <w:tcW w:w="1247" w:type="dxa"/>
            <w:vMerge/>
          </w:tcPr>
          <w:p w14:paraId="4425B587" w14:textId="77777777" w:rsidR="008C4B1D" w:rsidRPr="0070423F" w:rsidRDefault="008C4B1D" w:rsidP="008C4B1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203" w:type="dxa"/>
            <w:vMerge/>
          </w:tcPr>
          <w:p w14:paraId="75B1D2CF" w14:textId="77777777" w:rsidR="008C4B1D" w:rsidRPr="0070423F" w:rsidRDefault="008C4B1D" w:rsidP="008C4B1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4634" w:type="dxa"/>
          </w:tcPr>
          <w:p w14:paraId="41F13613" w14:textId="095056F3" w:rsidR="008C4B1D" w:rsidRDefault="008C4B1D" w:rsidP="008C4B1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Фет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hia</w:t>
            </w:r>
          </w:p>
        </w:tc>
        <w:tc>
          <w:tcPr>
            <w:tcW w:w="2261" w:type="dxa"/>
          </w:tcPr>
          <w:p w14:paraId="5DB45FE0" w14:textId="6A2464E4" w:rsidR="008C4B1D" w:rsidRDefault="008C4B1D" w:rsidP="008C4B1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Использование от 1 до 25 символов</w:t>
            </w:r>
          </w:p>
        </w:tc>
      </w:tr>
      <w:tr w:rsidR="008C4B1D" w14:paraId="28952859" w14:textId="77777777" w:rsidTr="001F4884">
        <w:tc>
          <w:tcPr>
            <w:tcW w:w="1247" w:type="dxa"/>
            <w:vMerge/>
          </w:tcPr>
          <w:p w14:paraId="33508544" w14:textId="77777777" w:rsidR="008C4B1D" w:rsidRPr="0070423F" w:rsidRDefault="008C4B1D" w:rsidP="008C4B1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203" w:type="dxa"/>
            <w:vMerge w:val="restart"/>
          </w:tcPr>
          <w:p w14:paraId="331560F1" w14:textId="51665115" w:rsidR="008C4B1D" w:rsidRPr="008C4B1D" w:rsidRDefault="008C4B1D" w:rsidP="008C4B1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NOK</w:t>
            </w:r>
          </w:p>
        </w:tc>
        <w:tc>
          <w:tcPr>
            <w:tcW w:w="4634" w:type="dxa"/>
          </w:tcPr>
          <w:p w14:paraId="5634C2DC" w14:textId="7D39B8FE" w:rsidR="008C4B1D" w:rsidRDefault="008C4B1D" w:rsidP="008C4B1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1F4884">
              <w:rPr>
                <w:rFonts w:ascii="Times New Roman" w:hAnsi="Times New Roman" w:cs="Times New Roman"/>
                <w:b/>
                <w:bCs/>
                <w:caps/>
                <w:sz w:val="24"/>
                <w:szCs w:val="24"/>
                <w:lang w:val="en-US"/>
              </w:rPr>
              <w:t>Аирстмнвесьсщшцчнвынйкеб</w:t>
            </w:r>
          </w:p>
        </w:tc>
        <w:tc>
          <w:tcPr>
            <w:tcW w:w="2261" w:type="dxa"/>
          </w:tcPr>
          <w:p w14:paraId="41244C6F" w14:textId="2A7AE03C" w:rsidR="008C4B1D" w:rsidRDefault="008C4B1D" w:rsidP="008C4B1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25 символов верхний регистр</w:t>
            </w:r>
          </w:p>
        </w:tc>
      </w:tr>
      <w:tr w:rsidR="008C4B1D" w14:paraId="18D351C0" w14:textId="77777777" w:rsidTr="001F4884">
        <w:tc>
          <w:tcPr>
            <w:tcW w:w="1247" w:type="dxa"/>
            <w:vMerge/>
          </w:tcPr>
          <w:p w14:paraId="5B7ADD9C" w14:textId="77777777" w:rsidR="008C4B1D" w:rsidRPr="0070423F" w:rsidRDefault="008C4B1D" w:rsidP="008C4B1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203" w:type="dxa"/>
            <w:vMerge/>
          </w:tcPr>
          <w:p w14:paraId="13948E14" w14:textId="77777777" w:rsidR="008C4B1D" w:rsidRPr="0070423F" w:rsidRDefault="008C4B1D" w:rsidP="008C4B1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4634" w:type="dxa"/>
          </w:tcPr>
          <w:p w14:paraId="451B5807" w14:textId="7DF400AC" w:rsidR="008C4B1D" w:rsidRPr="001F4884" w:rsidRDefault="008C4B1D" w:rsidP="008C4B1D">
            <w:pPr>
              <w:jc w:val="center"/>
              <w:rPr>
                <w:rFonts w:ascii="Times New Roman" w:hAnsi="Times New Roman" w:cs="Times New Roman"/>
                <w:b/>
                <w:bCs/>
                <w:cap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аирстмнвесьсщшцчнвынйкеб</w:t>
            </w:r>
          </w:p>
        </w:tc>
        <w:tc>
          <w:tcPr>
            <w:tcW w:w="2261" w:type="dxa"/>
          </w:tcPr>
          <w:p w14:paraId="450CD850" w14:textId="14CAC318" w:rsidR="008C4B1D" w:rsidRDefault="008C4B1D" w:rsidP="008C4B1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25 символов нижний регистр</w:t>
            </w:r>
          </w:p>
        </w:tc>
      </w:tr>
      <w:tr w:rsidR="008C4B1D" w14:paraId="57D06797" w14:textId="77777777" w:rsidTr="001F4884">
        <w:tc>
          <w:tcPr>
            <w:tcW w:w="1247" w:type="dxa"/>
            <w:vMerge/>
          </w:tcPr>
          <w:p w14:paraId="361371CE" w14:textId="77777777" w:rsidR="008C4B1D" w:rsidRPr="0070423F" w:rsidRDefault="008C4B1D" w:rsidP="008C4B1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203" w:type="dxa"/>
            <w:vMerge/>
          </w:tcPr>
          <w:p w14:paraId="2301AAED" w14:textId="77777777" w:rsidR="008C4B1D" w:rsidRPr="0070423F" w:rsidRDefault="008C4B1D" w:rsidP="008C4B1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4634" w:type="dxa"/>
          </w:tcPr>
          <w:p w14:paraId="12071DB1" w14:textId="7122F534" w:rsidR="008C4B1D" w:rsidRDefault="008C4B1D" w:rsidP="008C4B1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аирстмнвесьсщшцчнвынйкебог</w:t>
            </w:r>
          </w:p>
        </w:tc>
        <w:tc>
          <w:tcPr>
            <w:tcW w:w="2261" w:type="dxa"/>
          </w:tcPr>
          <w:p w14:paraId="360ACFBD" w14:textId="1225F0E0" w:rsidR="008C4B1D" w:rsidRDefault="00EB6E57" w:rsidP="008C4B1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27 симв</w:t>
            </w:r>
            <w:r w:rsidR="009D6FE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лов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r w:rsidR="008C4B1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Длин</w:t>
            </w:r>
            <w:r w:rsidR="009D6FE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а</w:t>
            </w:r>
            <w:r w:rsidR="008C4B1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</w:p>
        </w:tc>
      </w:tr>
      <w:tr w:rsidR="008C4B1D" w14:paraId="4E8D54EA" w14:textId="77777777" w:rsidTr="001F4884">
        <w:tc>
          <w:tcPr>
            <w:tcW w:w="1247" w:type="dxa"/>
            <w:vMerge/>
          </w:tcPr>
          <w:p w14:paraId="4CBE4DF8" w14:textId="77777777" w:rsidR="008C4B1D" w:rsidRPr="0070423F" w:rsidRDefault="008C4B1D" w:rsidP="008C4B1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203" w:type="dxa"/>
            <w:vMerge/>
          </w:tcPr>
          <w:p w14:paraId="3BC208FF" w14:textId="77777777" w:rsidR="008C4B1D" w:rsidRPr="0070423F" w:rsidRDefault="008C4B1D" w:rsidP="008C4B1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4634" w:type="dxa"/>
          </w:tcPr>
          <w:p w14:paraId="1DDFF9AD" w14:textId="1EFF693B" w:rsidR="008C4B1D" w:rsidRDefault="008C4B1D" w:rsidP="008C4B1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!»%:?№*</w:t>
            </w:r>
          </w:p>
        </w:tc>
        <w:tc>
          <w:tcPr>
            <w:tcW w:w="2261" w:type="dxa"/>
          </w:tcPr>
          <w:p w14:paraId="347A2FED" w14:textId="4774B634" w:rsidR="008C4B1D" w:rsidRDefault="008C4B1D" w:rsidP="008C4B1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пец. символы</w:t>
            </w:r>
          </w:p>
        </w:tc>
      </w:tr>
      <w:tr w:rsidR="008C4B1D" w14:paraId="7D6CA960" w14:textId="77777777" w:rsidTr="001F4884">
        <w:tc>
          <w:tcPr>
            <w:tcW w:w="1247" w:type="dxa"/>
            <w:vMerge/>
          </w:tcPr>
          <w:p w14:paraId="307DDFDB" w14:textId="77777777" w:rsidR="008C4B1D" w:rsidRPr="0070423F" w:rsidRDefault="008C4B1D" w:rsidP="008C4B1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203" w:type="dxa"/>
            <w:vMerge/>
          </w:tcPr>
          <w:p w14:paraId="680192F9" w14:textId="77777777" w:rsidR="008C4B1D" w:rsidRPr="0070423F" w:rsidRDefault="008C4B1D" w:rsidP="008C4B1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4634" w:type="dxa"/>
          </w:tcPr>
          <w:p w14:paraId="1F704010" w14:textId="4CAAD0EB" w:rsidR="008C4B1D" w:rsidRDefault="008C4B1D" w:rsidP="008C4B1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12345</w:t>
            </w:r>
          </w:p>
        </w:tc>
        <w:tc>
          <w:tcPr>
            <w:tcW w:w="2261" w:type="dxa"/>
          </w:tcPr>
          <w:p w14:paraId="305664FA" w14:textId="501DA9C0" w:rsidR="008C4B1D" w:rsidRDefault="008C4B1D" w:rsidP="008C4B1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Цифры</w:t>
            </w:r>
          </w:p>
        </w:tc>
      </w:tr>
      <w:tr w:rsidR="008C4B1D" w14:paraId="3EA2019C" w14:textId="77777777" w:rsidTr="001F4884">
        <w:tc>
          <w:tcPr>
            <w:tcW w:w="1247" w:type="dxa"/>
            <w:vMerge/>
          </w:tcPr>
          <w:p w14:paraId="516BA768" w14:textId="77777777" w:rsidR="008C4B1D" w:rsidRPr="0070423F" w:rsidRDefault="008C4B1D" w:rsidP="008C4B1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203" w:type="dxa"/>
            <w:vMerge/>
          </w:tcPr>
          <w:p w14:paraId="2A021800" w14:textId="77777777" w:rsidR="008C4B1D" w:rsidRPr="0070423F" w:rsidRDefault="008C4B1D" w:rsidP="008C4B1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4634" w:type="dxa"/>
          </w:tcPr>
          <w:p w14:paraId="2D5F7BF6" w14:textId="68249197" w:rsidR="008C4B1D" w:rsidRDefault="008C4B1D" w:rsidP="008C4B1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 »</w:t>
            </w:r>
          </w:p>
        </w:tc>
        <w:tc>
          <w:tcPr>
            <w:tcW w:w="2261" w:type="dxa"/>
          </w:tcPr>
          <w:p w14:paraId="43235C8A" w14:textId="5DF2387A" w:rsidR="008C4B1D" w:rsidRDefault="008C4B1D" w:rsidP="008C4B1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устое значение</w:t>
            </w:r>
          </w:p>
        </w:tc>
      </w:tr>
      <w:tr w:rsidR="008C4B1D" w14:paraId="50CA0DA3" w14:textId="77777777" w:rsidTr="001F4884">
        <w:tc>
          <w:tcPr>
            <w:tcW w:w="1247" w:type="dxa"/>
          </w:tcPr>
          <w:p w14:paraId="755FA929" w14:textId="506B1BBD" w:rsidR="008C4B1D" w:rsidRPr="0070423F" w:rsidRDefault="008C4B1D" w:rsidP="008C4B1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ол</w:t>
            </w:r>
          </w:p>
        </w:tc>
        <w:tc>
          <w:tcPr>
            <w:tcW w:w="1203" w:type="dxa"/>
          </w:tcPr>
          <w:p w14:paraId="71E98F30" w14:textId="73DD5590" w:rsidR="008C4B1D" w:rsidRPr="008C4B1D" w:rsidRDefault="008C4B1D" w:rsidP="008C4B1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OK</w:t>
            </w:r>
          </w:p>
        </w:tc>
        <w:tc>
          <w:tcPr>
            <w:tcW w:w="4634" w:type="dxa"/>
          </w:tcPr>
          <w:p w14:paraId="28272A09" w14:textId="455C3638" w:rsidR="008C4B1D" w:rsidRDefault="008C4B1D" w:rsidP="008C4B1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Жен/Муж</w:t>
            </w:r>
          </w:p>
        </w:tc>
        <w:tc>
          <w:tcPr>
            <w:tcW w:w="2261" w:type="dxa"/>
          </w:tcPr>
          <w:p w14:paraId="01847004" w14:textId="6EEA745D" w:rsidR="008C4B1D" w:rsidRDefault="008C4B1D" w:rsidP="008C4B1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озможность выбора пола</w:t>
            </w:r>
          </w:p>
        </w:tc>
      </w:tr>
      <w:tr w:rsidR="006F17B6" w14:paraId="0510A7D7" w14:textId="77777777" w:rsidTr="001F4884">
        <w:tc>
          <w:tcPr>
            <w:tcW w:w="1247" w:type="dxa"/>
            <w:vMerge w:val="restart"/>
          </w:tcPr>
          <w:p w14:paraId="75337CE6" w14:textId="484289BC" w:rsidR="006F17B6" w:rsidRDefault="006F17B6" w:rsidP="008C4B1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Адрес</w:t>
            </w:r>
          </w:p>
        </w:tc>
        <w:tc>
          <w:tcPr>
            <w:tcW w:w="1203" w:type="dxa"/>
          </w:tcPr>
          <w:p w14:paraId="534B77C5" w14:textId="03E6DC3F" w:rsidR="006F17B6" w:rsidRPr="008C4B1D" w:rsidRDefault="006F17B6" w:rsidP="008C4B1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OK</w:t>
            </w:r>
          </w:p>
        </w:tc>
        <w:tc>
          <w:tcPr>
            <w:tcW w:w="4634" w:type="dxa"/>
          </w:tcPr>
          <w:p w14:paraId="113E8FEB" w14:textId="752CEFD2" w:rsidR="006F17B6" w:rsidRDefault="006F17B6" w:rsidP="008C4B1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амбасова,13</w:t>
            </w:r>
          </w:p>
        </w:tc>
        <w:tc>
          <w:tcPr>
            <w:tcW w:w="2261" w:type="dxa"/>
          </w:tcPr>
          <w:p w14:paraId="2823EB8F" w14:textId="54260F6D" w:rsidR="006F17B6" w:rsidRDefault="006F17B6" w:rsidP="008C4B1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озможность выбора точки получения</w:t>
            </w:r>
          </w:p>
        </w:tc>
      </w:tr>
      <w:tr w:rsidR="006F17B6" w14:paraId="70B24305" w14:textId="77777777" w:rsidTr="001F4884">
        <w:tc>
          <w:tcPr>
            <w:tcW w:w="1247" w:type="dxa"/>
            <w:vMerge/>
          </w:tcPr>
          <w:p w14:paraId="510F011E" w14:textId="77777777" w:rsidR="006F17B6" w:rsidRDefault="006F17B6" w:rsidP="008C4B1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203" w:type="dxa"/>
          </w:tcPr>
          <w:p w14:paraId="47AABCA1" w14:textId="251AB61F" w:rsidR="006F17B6" w:rsidRPr="006F17B6" w:rsidRDefault="006F17B6" w:rsidP="008C4B1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NOK</w:t>
            </w:r>
          </w:p>
        </w:tc>
        <w:tc>
          <w:tcPr>
            <w:tcW w:w="4634" w:type="dxa"/>
          </w:tcPr>
          <w:p w14:paraId="7C13596E" w14:textId="239BF761" w:rsidR="006F17B6" w:rsidRDefault="006F17B6" w:rsidP="008C4B1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 »</w:t>
            </w:r>
          </w:p>
        </w:tc>
        <w:tc>
          <w:tcPr>
            <w:tcW w:w="2261" w:type="dxa"/>
          </w:tcPr>
          <w:p w14:paraId="0D5AD536" w14:textId="53C20BB0" w:rsidR="006F17B6" w:rsidRDefault="006F17B6" w:rsidP="008C4B1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е выбран адрес</w:t>
            </w:r>
          </w:p>
        </w:tc>
      </w:tr>
      <w:tr w:rsidR="00D663F8" w14:paraId="45C1D90E" w14:textId="77777777" w:rsidTr="001F4884">
        <w:tc>
          <w:tcPr>
            <w:tcW w:w="1247" w:type="dxa"/>
            <w:vMerge w:val="restart"/>
          </w:tcPr>
          <w:p w14:paraId="70549047" w14:textId="6BE82716" w:rsidR="00D663F8" w:rsidRDefault="00D663F8" w:rsidP="00D663F8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огласие о данных в сети</w:t>
            </w:r>
          </w:p>
        </w:tc>
        <w:tc>
          <w:tcPr>
            <w:tcW w:w="1203" w:type="dxa"/>
          </w:tcPr>
          <w:p w14:paraId="772FEEAC" w14:textId="723AA33E" w:rsidR="00D663F8" w:rsidRPr="00D663F8" w:rsidRDefault="00D663F8" w:rsidP="00D663F8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OK</w:t>
            </w:r>
          </w:p>
        </w:tc>
        <w:tc>
          <w:tcPr>
            <w:tcW w:w="4634" w:type="dxa"/>
          </w:tcPr>
          <w:p w14:paraId="04E4387F" w14:textId="0A3BFA20" w:rsidR="00D663F8" w:rsidRDefault="00D663F8" w:rsidP="00D663F8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Wingdings 2" w:char="F050"/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»</w:t>
            </w:r>
          </w:p>
        </w:tc>
        <w:tc>
          <w:tcPr>
            <w:tcW w:w="2261" w:type="dxa"/>
          </w:tcPr>
          <w:p w14:paraId="425804ED" w14:textId="71890C31" w:rsidR="00D663F8" w:rsidRPr="00D663F8" w:rsidRDefault="00D663F8" w:rsidP="00D663F8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оставлена галочка</w:t>
            </w:r>
          </w:p>
        </w:tc>
      </w:tr>
      <w:tr w:rsidR="00D663F8" w14:paraId="470D442D" w14:textId="77777777" w:rsidTr="001F4884">
        <w:tc>
          <w:tcPr>
            <w:tcW w:w="1247" w:type="dxa"/>
            <w:vMerge/>
          </w:tcPr>
          <w:p w14:paraId="38B0C993" w14:textId="77777777" w:rsidR="00D663F8" w:rsidRDefault="00D663F8" w:rsidP="00D663F8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203" w:type="dxa"/>
          </w:tcPr>
          <w:p w14:paraId="7131DDEC" w14:textId="4E95707E" w:rsidR="00D663F8" w:rsidRPr="00D663F8" w:rsidRDefault="00D663F8" w:rsidP="00D663F8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NOK</w:t>
            </w:r>
          </w:p>
        </w:tc>
        <w:tc>
          <w:tcPr>
            <w:tcW w:w="4634" w:type="dxa"/>
          </w:tcPr>
          <w:p w14:paraId="211B988D" w14:textId="439C3394" w:rsidR="00D663F8" w:rsidRDefault="00D663F8" w:rsidP="00D663F8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« »</w:t>
            </w:r>
          </w:p>
        </w:tc>
        <w:tc>
          <w:tcPr>
            <w:tcW w:w="2261" w:type="dxa"/>
          </w:tcPr>
          <w:p w14:paraId="3AB82FC4" w14:textId="47CC1EBC" w:rsidR="00D663F8" w:rsidRDefault="00D663F8" w:rsidP="00D663F8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Галочка не выбрана</w:t>
            </w:r>
          </w:p>
        </w:tc>
      </w:tr>
    </w:tbl>
    <w:p w14:paraId="22491436" w14:textId="77777777" w:rsidR="005B5FE1" w:rsidRPr="00D663F8" w:rsidRDefault="005B5FE1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D663F8"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2D774172" w14:textId="1E7E2E7A" w:rsidR="003D2103" w:rsidRDefault="005B5FE1" w:rsidP="001F4884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ТЕСТ КЕЙСЫ</w:t>
      </w:r>
    </w:p>
    <w:p w14:paraId="0B693E51" w14:textId="0AEF3DB7" w:rsidR="005B5FE1" w:rsidRDefault="005B5FE1" w:rsidP="005B5FE1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По</w:t>
      </w:r>
      <w:r w:rsidR="00D0521F">
        <w:rPr>
          <w:rFonts w:ascii="Times New Roman" w:hAnsi="Times New Roman" w:cs="Times New Roman"/>
          <w:b/>
          <w:bCs/>
          <w:sz w:val="28"/>
          <w:szCs w:val="28"/>
        </w:rPr>
        <w:t>зитивные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тест кейсы </w:t>
      </w:r>
    </w:p>
    <w:p w14:paraId="46E0D47F" w14:textId="01FE852A" w:rsidR="000A0F26" w:rsidRDefault="000A0F26" w:rsidP="005B5FE1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1 тест-кейс</w:t>
      </w:r>
    </w:p>
    <w:p w14:paraId="7DA4C384" w14:textId="3710C8E3" w:rsidR="005B5FE1" w:rsidRDefault="005B5FE1" w:rsidP="005B5FE1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Проверка кнопки «Отправить» с</w:t>
      </w:r>
      <w:r w:rsidR="00D0521F">
        <w:rPr>
          <w:rFonts w:ascii="Times New Roman" w:hAnsi="Times New Roman" w:cs="Times New Roman"/>
          <w:b/>
          <w:bCs/>
          <w:sz w:val="28"/>
          <w:szCs w:val="28"/>
        </w:rPr>
        <w:t xml:space="preserve"> полем «Фамилия» где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D0521F">
        <w:rPr>
          <w:rFonts w:ascii="Times New Roman" w:hAnsi="Times New Roman" w:cs="Times New Roman"/>
          <w:b/>
          <w:bCs/>
          <w:sz w:val="24"/>
          <w:szCs w:val="24"/>
        </w:rPr>
        <w:t>1 символ верхний регистр, 24 нижний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5B5FE1" w14:paraId="338EAE4D" w14:textId="77777777" w:rsidTr="00B60E3E">
        <w:trPr>
          <w:trHeight w:val="108"/>
        </w:trPr>
        <w:tc>
          <w:tcPr>
            <w:tcW w:w="4672" w:type="dxa"/>
          </w:tcPr>
          <w:p w14:paraId="42E9B7E9" w14:textId="77777777" w:rsidR="005B5FE1" w:rsidRDefault="005B5FE1" w:rsidP="00B60E3E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Действие</w:t>
            </w:r>
          </w:p>
        </w:tc>
        <w:tc>
          <w:tcPr>
            <w:tcW w:w="4673" w:type="dxa"/>
          </w:tcPr>
          <w:p w14:paraId="1B414F5F" w14:textId="77777777" w:rsidR="005B5FE1" w:rsidRDefault="005B5FE1" w:rsidP="00B60E3E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жидаемый результат</w:t>
            </w:r>
          </w:p>
        </w:tc>
      </w:tr>
      <w:tr w:rsidR="005B5FE1" w14:paraId="11621C41" w14:textId="77777777" w:rsidTr="00B60E3E">
        <w:tc>
          <w:tcPr>
            <w:tcW w:w="4672" w:type="dxa"/>
          </w:tcPr>
          <w:p w14:paraId="03C1A20F" w14:textId="77777777" w:rsidR="005B5FE1" w:rsidRDefault="005B5FE1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1.</w:t>
            </w:r>
          </w:p>
          <w:p w14:paraId="3672C402" w14:textId="4522C0DE" w:rsidR="005B5FE1" w:rsidRPr="00520613" w:rsidRDefault="005B5FE1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2061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ткры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ь</w:t>
            </w:r>
            <w:r w:rsidRPr="0052061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форму 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заказа</w:t>
            </w:r>
          </w:p>
        </w:tc>
        <w:tc>
          <w:tcPr>
            <w:tcW w:w="4673" w:type="dxa"/>
          </w:tcPr>
          <w:p w14:paraId="6BD66128" w14:textId="51F3F3C9" w:rsidR="005B5FE1" w:rsidRDefault="000A0F26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 w:rsidR="005B5FE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Форма открыта</w:t>
            </w:r>
          </w:p>
          <w:p w14:paraId="1A5A32F8" w14:textId="1D8FE9CF" w:rsidR="005B5FE1" w:rsidRDefault="000A0F26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 w:rsidR="005B5FE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Все </w:t>
            </w:r>
            <w:r w:rsidR="005B5FE1" w:rsidRPr="000E48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поля </w:t>
            </w:r>
            <w:r w:rsidR="005B5FE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(Фамилия, Имя, Адрес) </w:t>
            </w:r>
            <w:r w:rsidR="005B5FE1" w:rsidRPr="000E48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о умолчанию пусты</w:t>
            </w:r>
          </w:p>
        </w:tc>
      </w:tr>
      <w:tr w:rsidR="005B5FE1" w14:paraId="299BD1AA" w14:textId="77777777" w:rsidTr="00B60E3E">
        <w:tc>
          <w:tcPr>
            <w:tcW w:w="4672" w:type="dxa"/>
          </w:tcPr>
          <w:p w14:paraId="7BE29A03" w14:textId="77777777" w:rsidR="005B5FE1" w:rsidRDefault="005B5FE1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2.</w:t>
            </w:r>
          </w:p>
          <w:p w14:paraId="3F3B7254" w14:textId="77777777" w:rsidR="005B5FE1" w:rsidRDefault="005B5FE1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2061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Заполн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ить</w:t>
            </w:r>
            <w:r w:rsidRPr="0052061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поля формы:</w:t>
            </w:r>
          </w:p>
          <w:p w14:paraId="0A18DFA1" w14:textId="14A942F3" w:rsidR="005B5FE1" w:rsidRDefault="000A0F26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 w:rsidR="005B5FE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Фамилия = Аирстмнвесьсщшцчнвынйкеук</w:t>
            </w:r>
          </w:p>
          <w:p w14:paraId="6F64BA5A" w14:textId="20C26B5B" w:rsidR="005B5FE1" w:rsidRPr="00520613" w:rsidRDefault="000A0F26" w:rsidP="005B5FE1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 w:rsidR="005B5FE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Имя = Фет</w:t>
            </w:r>
            <w:r w:rsidR="005B5FE1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hia</w:t>
            </w:r>
          </w:p>
          <w:p w14:paraId="064DF5D7" w14:textId="2C1D150C" w:rsidR="005B5FE1" w:rsidRPr="00520613" w:rsidRDefault="000A0F26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 w:rsidR="005B5FE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Адрес = </w:t>
            </w:r>
            <w:r w:rsidR="00E56D5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амбасова,13</w:t>
            </w:r>
          </w:p>
          <w:p w14:paraId="0811B20B" w14:textId="315FEC80" w:rsidR="005B5FE1" w:rsidRDefault="000A0F26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 w:rsidR="005B5FE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Пол = </w:t>
            </w:r>
            <w:r w:rsidR="006C6F7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муж</w:t>
            </w:r>
          </w:p>
          <w:p w14:paraId="77DCDA98" w14:textId="7218CB05" w:rsidR="000A0F26" w:rsidRPr="00520613" w:rsidRDefault="000A0F26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Согласие о данных в сети - 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Wingdings 2" w:char="F050"/>
            </w:r>
          </w:p>
        </w:tc>
        <w:tc>
          <w:tcPr>
            <w:tcW w:w="4673" w:type="dxa"/>
          </w:tcPr>
          <w:p w14:paraId="6EBB00D6" w14:textId="7D04E5ED" w:rsidR="005B5FE1" w:rsidRDefault="00C50AD8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 w:rsidR="005B5FE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оля заполнены</w:t>
            </w:r>
          </w:p>
          <w:p w14:paraId="171C0941" w14:textId="77777777" w:rsidR="005B5FE1" w:rsidRDefault="005B5FE1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5B5FE1" w14:paraId="69DE99DE" w14:textId="77777777" w:rsidTr="00B60E3E">
        <w:tc>
          <w:tcPr>
            <w:tcW w:w="4672" w:type="dxa"/>
          </w:tcPr>
          <w:p w14:paraId="59C7326F" w14:textId="77777777" w:rsidR="005B5FE1" w:rsidRDefault="005B5FE1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3.</w:t>
            </w:r>
          </w:p>
          <w:p w14:paraId="49E6B7B2" w14:textId="77777777" w:rsidR="005B5FE1" w:rsidRDefault="005B5FE1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жать кнопку «Отправить»</w:t>
            </w:r>
          </w:p>
        </w:tc>
        <w:tc>
          <w:tcPr>
            <w:tcW w:w="4673" w:type="dxa"/>
          </w:tcPr>
          <w:p w14:paraId="33220CAB" w14:textId="0636D428" w:rsidR="005B5FE1" w:rsidRDefault="000A0F26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 w:rsidR="005B5FE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r w:rsidR="004825C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</w:t>
            </w:r>
            <w:r w:rsidR="005B5FE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общение «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Заказ совершен</w:t>
            </w:r>
            <w:r w:rsidR="005B5FE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»</w:t>
            </w:r>
          </w:p>
          <w:p w14:paraId="5CF0C84C" w14:textId="77777777" w:rsidR="005B5FE1" w:rsidRDefault="000A0F26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 w:rsidR="005B5FE1" w:rsidRPr="000E48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Автоматически </w:t>
            </w:r>
            <w:r w:rsidR="005B5FE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ереходит на главную страницу</w:t>
            </w:r>
          </w:p>
          <w:p w14:paraId="3C4CD044" w14:textId="0F6B1A41" w:rsidR="0022146D" w:rsidRDefault="00D43718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</w:t>
            </w:r>
            <w:r w:rsidR="0022146D" w:rsidRPr="00D43718">
              <w:rPr>
                <w:rFonts w:ascii="Times New Roman" w:hAnsi="Times New Roman" w:cs="Times New Roman"/>
                <w:b/>
                <w:bCs/>
                <w:color w:val="000000" w:themeColor="text1"/>
                <w:sz w:val="24"/>
                <w:szCs w:val="24"/>
              </w:rPr>
              <w:t>оздает заявку для регистрации</w:t>
            </w:r>
          </w:p>
        </w:tc>
      </w:tr>
    </w:tbl>
    <w:p w14:paraId="61554590" w14:textId="7055BFD6" w:rsidR="005B5FE1" w:rsidRDefault="005B5FE1" w:rsidP="005B5FE1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24AD6968" w14:textId="51F46138" w:rsidR="000A0F26" w:rsidRDefault="000A0F26" w:rsidP="000A0F26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2 тест-кейс</w:t>
      </w:r>
    </w:p>
    <w:p w14:paraId="3CC188A5" w14:textId="34D8249E" w:rsidR="000A0F26" w:rsidRDefault="000A0F26" w:rsidP="000A0F26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Проверка кнопки «Сбросить» с заполненными полям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0A0F26" w14:paraId="719EF9EC" w14:textId="77777777" w:rsidTr="00B60E3E">
        <w:trPr>
          <w:trHeight w:val="108"/>
        </w:trPr>
        <w:tc>
          <w:tcPr>
            <w:tcW w:w="4672" w:type="dxa"/>
          </w:tcPr>
          <w:p w14:paraId="67A3E526" w14:textId="77777777" w:rsidR="000A0F26" w:rsidRDefault="000A0F26" w:rsidP="00B60E3E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Действие</w:t>
            </w:r>
          </w:p>
        </w:tc>
        <w:tc>
          <w:tcPr>
            <w:tcW w:w="4673" w:type="dxa"/>
          </w:tcPr>
          <w:p w14:paraId="159AE063" w14:textId="77777777" w:rsidR="000A0F26" w:rsidRDefault="000A0F26" w:rsidP="00B60E3E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жидаемый результат</w:t>
            </w:r>
          </w:p>
        </w:tc>
      </w:tr>
      <w:tr w:rsidR="000A0F26" w14:paraId="4977AF55" w14:textId="77777777" w:rsidTr="00B60E3E">
        <w:tc>
          <w:tcPr>
            <w:tcW w:w="4672" w:type="dxa"/>
          </w:tcPr>
          <w:p w14:paraId="7AE6C945" w14:textId="77777777" w:rsidR="000A0F26" w:rsidRDefault="000A0F26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1.</w:t>
            </w:r>
          </w:p>
          <w:p w14:paraId="02C443B2" w14:textId="77777777" w:rsidR="000A0F26" w:rsidRPr="00520613" w:rsidRDefault="000A0F26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2061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ткры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ь</w:t>
            </w:r>
            <w:r w:rsidRPr="0052061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форму 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заказа</w:t>
            </w:r>
          </w:p>
        </w:tc>
        <w:tc>
          <w:tcPr>
            <w:tcW w:w="4673" w:type="dxa"/>
          </w:tcPr>
          <w:p w14:paraId="3E65BF3C" w14:textId="02268064" w:rsidR="000A0F26" w:rsidRDefault="000A0F26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Форма открыта</w:t>
            </w:r>
          </w:p>
          <w:p w14:paraId="4FBE840E" w14:textId="5A764D3F" w:rsidR="000A0F26" w:rsidRDefault="000A0F26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Все </w:t>
            </w:r>
            <w:r w:rsidRPr="000E48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поля 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(Фамилия, Имя, Адрес) </w:t>
            </w:r>
            <w:r w:rsidRPr="000E48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о умолчанию пусты</w:t>
            </w:r>
          </w:p>
          <w:p w14:paraId="606623C9" w14:textId="077E6230" w:rsidR="000A0F26" w:rsidRDefault="000A0F26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нопка «Сброс» по умолчанию не нажимается</w:t>
            </w:r>
          </w:p>
        </w:tc>
      </w:tr>
      <w:tr w:rsidR="000A0F26" w14:paraId="36E0D107" w14:textId="77777777" w:rsidTr="00B60E3E">
        <w:tc>
          <w:tcPr>
            <w:tcW w:w="4672" w:type="dxa"/>
          </w:tcPr>
          <w:p w14:paraId="0F8E3D81" w14:textId="77777777" w:rsidR="000A0F26" w:rsidRDefault="000A0F26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2.</w:t>
            </w:r>
          </w:p>
          <w:p w14:paraId="5EDA275F" w14:textId="77777777" w:rsidR="000A0F26" w:rsidRDefault="000A0F26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2061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Заполн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ить</w:t>
            </w:r>
            <w:r w:rsidRPr="0052061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поля формы:</w:t>
            </w:r>
          </w:p>
          <w:p w14:paraId="7225597A" w14:textId="4E283484" w:rsidR="000A0F26" w:rsidRDefault="00C50AD8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 w:rsidR="000A0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Фамилия = Аирстмнвесьсщшцчнвынйкеук</w:t>
            </w:r>
          </w:p>
          <w:p w14:paraId="1DE681BA" w14:textId="2581B2B0" w:rsidR="000A0F26" w:rsidRPr="00520613" w:rsidRDefault="00C50AD8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 w:rsidR="000A0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Имя = Фет</w:t>
            </w:r>
            <w:r w:rsidR="000A0F26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hia</w:t>
            </w:r>
          </w:p>
          <w:p w14:paraId="2F0B7F55" w14:textId="4972F9BE" w:rsidR="000A0F26" w:rsidRPr="00520613" w:rsidRDefault="00C50AD8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 w:rsidR="000A0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Адрес = </w:t>
            </w:r>
            <w:r w:rsidR="00E56D5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амбасова,13</w:t>
            </w:r>
          </w:p>
          <w:p w14:paraId="6720B3A6" w14:textId="72A7963A" w:rsidR="000A0F26" w:rsidRDefault="00C50AD8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 w:rsidR="000A0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ол = жен</w:t>
            </w:r>
          </w:p>
          <w:p w14:paraId="6C98C3FD" w14:textId="7DF0EBEB" w:rsidR="000A0F26" w:rsidRPr="00520613" w:rsidRDefault="00C50AD8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 w:rsidR="000A0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Согласие о данных в сети - </w:t>
            </w:r>
            <w:r w:rsidR="000A0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Wingdings 2" w:char="F050"/>
            </w:r>
          </w:p>
        </w:tc>
        <w:tc>
          <w:tcPr>
            <w:tcW w:w="4673" w:type="dxa"/>
          </w:tcPr>
          <w:p w14:paraId="3BA3B533" w14:textId="2D2BD6B9" w:rsidR="000A0F26" w:rsidRDefault="000A0F26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оля заполнены</w:t>
            </w:r>
          </w:p>
          <w:p w14:paraId="126B3BC6" w14:textId="77777777" w:rsidR="000A0F26" w:rsidRDefault="000A0F26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0A0F26" w14:paraId="5BBD70F5" w14:textId="77777777" w:rsidTr="00B60E3E">
        <w:tc>
          <w:tcPr>
            <w:tcW w:w="4672" w:type="dxa"/>
          </w:tcPr>
          <w:p w14:paraId="69BFD8ED" w14:textId="77777777" w:rsidR="000A0F26" w:rsidRDefault="000A0F26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3.</w:t>
            </w:r>
          </w:p>
          <w:p w14:paraId="7FF1DEB3" w14:textId="02ABC285" w:rsidR="000A0F26" w:rsidRDefault="000A0F26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жать кнопку «Сброс</w:t>
            </w:r>
          </w:p>
        </w:tc>
        <w:tc>
          <w:tcPr>
            <w:tcW w:w="4673" w:type="dxa"/>
          </w:tcPr>
          <w:p w14:paraId="7CF97ABA" w14:textId="4215B45C" w:rsidR="000A0F26" w:rsidRDefault="000A0F26" w:rsidP="000A0F26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веденные данные сбрасываются</w:t>
            </w:r>
          </w:p>
          <w:p w14:paraId="09E61B99" w14:textId="12520A0A" w:rsidR="000A0F26" w:rsidRDefault="000A0F26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</w:tbl>
    <w:p w14:paraId="27427CFC" w14:textId="654DD76A" w:rsidR="000A0F26" w:rsidRDefault="000A0F26" w:rsidP="000A0F26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1D9A52E" w14:textId="77777777" w:rsidR="00542530" w:rsidRDefault="00542530" w:rsidP="000A0F26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DCAFF2B" w14:textId="77777777" w:rsidR="00542530" w:rsidRDefault="00542530" w:rsidP="000A0F26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4381BE7" w14:textId="77777777" w:rsidR="00542530" w:rsidRDefault="00542530" w:rsidP="000A0F26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764DF0F8" w14:textId="4FABFDE5" w:rsidR="00542530" w:rsidRDefault="00542530" w:rsidP="000A0F26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3 тест-кейс</w:t>
      </w:r>
    </w:p>
    <w:p w14:paraId="23412253" w14:textId="6CF8B9D5" w:rsidR="00542530" w:rsidRDefault="00542530" w:rsidP="00542530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Проверка кнопки «Отправить» с </w:t>
      </w:r>
      <w:r w:rsidR="00D0521F">
        <w:rPr>
          <w:rFonts w:ascii="Times New Roman" w:hAnsi="Times New Roman" w:cs="Times New Roman"/>
          <w:b/>
          <w:bCs/>
          <w:sz w:val="28"/>
          <w:szCs w:val="28"/>
        </w:rPr>
        <w:t>полем «Имя» с использованием латинских символов</w:t>
      </w:r>
    </w:p>
    <w:p w14:paraId="5EE0E41E" w14:textId="77777777" w:rsidR="00542530" w:rsidRDefault="00542530" w:rsidP="00542530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542530" w14:paraId="38C1E267" w14:textId="77777777" w:rsidTr="00B60E3E">
        <w:trPr>
          <w:trHeight w:val="108"/>
        </w:trPr>
        <w:tc>
          <w:tcPr>
            <w:tcW w:w="4672" w:type="dxa"/>
          </w:tcPr>
          <w:p w14:paraId="4749A92A" w14:textId="77777777" w:rsidR="00542530" w:rsidRDefault="00542530" w:rsidP="00B60E3E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Действие</w:t>
            </w:r>
          </w:p>
        </w:tc>
        <w:tc>
          <w:tcPr>
            <w:tcW w:w="4673" w:type="dxa"/>
          </w:tcPr>
          <w:p w14:paraId="6FEB8107" w14:textId="77777777" w:rsidR="00542530" w:rsidRDefault="00542530" w:rsidP="00B60E3E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жидаемый результат</w:t>
            </w:r>
          </w:p>
        </w:tc>
      </w:tr>
      <w:tr w:rsidR="00542530" w14:paraId="00946553" w14:textId="77777777" w:rsidTr="00B60E3E">
        <w:tc>
          <w:tcPr>
            <w:tcW w:w="4672" w:type="dxa"/>
          </w:tcPr>
          <w:p w14:paraId="011762D0" w14:textId="77777777" w:rsidR="00542530" w:rsidRDefault="00542530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1.</w:t>
            </w:r>
          </w:p>
          <w:p w14:paraId="79366D6C" w14:textId="77777777" w:rsidR="00542530" w:rsidRPr="00520613" w:rsidRDefault="00542530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2061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ткры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ь</w:t>
            </w:r>
            <w:r w:rsidRPr="0052061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форму 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заказа</w:t>
            </w:r>
          </w:p>
        </w:tc>
        <w:tc>
          <w:tcPr>
            <w:tcW w:w="4673" w:type="dxa"/>
          </w:tcPr>
          <w:p w14:paraId="3810BA5A" w14:textId="77777777" w:rsidR="00542530" w:rsidRDefault="00542530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Форма открыта</w:t>
            </w:r>
          </w:p>
          <w:p w14:paraId="74C9E649" w14:textId="77777777" w:rsidR="00542530" w:rsidRDefault="00542530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Все </w:t>
            </w:r>
            <w:r w:rsidRPr="000E48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поля 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(Фамилия, Имя, Адрес) </w:t>
            </w:r>
            <w:r w:rsidRPr="000E48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о умолчанию пусты</w:t>
            </w:r>
          </w:p>
        </w:tc>
      </w:tr>
      <w:tr w:rsidR="00542530" w14:paraId="7E0C5BDD" w14:textId="77777777" w:rsidTr="00B60E3E">
        <w:tc>
          <w:tcPr>
            <w:tcW w:w="4672" w:type="dxa"/>
          </w:tcPr>
          <w:p w14:paraId="57FFDCB8" w14:textId="77777777" w:rsidR="00542530" w:rsidRDefault="00542530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2.</w:t>
            </w:r>
          </w:p>
          <w:p w14:paraId="3C54215B" w14:textId="77777777" w:rsidR="00D0521F" w:rsidRDefault="00D0521F" w:rsidP="00D0521F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2061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Заполн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ить</w:t>
            </w:r>
            <w:r w:rsidRPr="0052061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поля формы:</w:t>
            </w:r>
          </w:p>
          <w:p w14:paraId="02907A34" w14:textId="77777777" w:rsidR="00D0521F" w:rsidRDefault="00D0521F" w:rsidP="00D0521F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Фамилия = Аирстмнвесьсщшцчнвынйкеук</w:t>
            </w:r>
          </w:p>
          <w:p w14:paraId="7BACBDB5" w14:textId="77777777" w:rsidR="00D0521F" w:rsidRPr="00520613" w:rsidRDefault="00D0521F" w:rsidP="00D0521F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Имя = Фет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hia</w:t>
            </w:r>
          </w:p>
          <w:p w14:paraId="2CF6B807" w14:textId="77777777" w:rsidR="00D0521F" w:rsidRPr="00520613" w:rsidRDefault="00D0521F" w:rsidP="00D0521F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Адрес = Тамбасова,13</w:t>
            </w:r>
          </w:p>
          <w:p w14:paraId="0FFEA4E9" w14:textId="77777777" w:rsidR="00D0521F" w:rsidRDefault="00D0521F" w:rsidP="00D0521F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ол = жен</w:t>
            </w:r>
          </w:p>
          <w:p w14:paraId="4718641B" w14:textId="3709333F" w:rsidR="00542530" w:rsidRPr="00520613" w:rsidRDefault="00D0521F" w:rsidP="00D0521F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Согласие о данных в сети - 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Wingdings 2" w:char="F050"/>
            </w:r>
          </w:p>
        </w:tc>
        <w:tc>
          <w:tcPr>
            <w:tcW w:w="4673" w:type="dxa"/>
          </w:tcPr>
          <w:p w14:paraId="62E81F79" w14:textId="2093FCCC" w:rsidR="00542530" w:rsidRDefault="00EB67DA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 w:rsidR="005634D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оля заполнены</w:t>
            </w:r>
          </w:p>
        </w:tc>
      </w:tr>
      <w:tr w:rsidR="00542530" w14:paraId="490DEFF8" w14:textId="77777777" w:rsidTr="00B60E3E">
        <w:tc>
          <w:tcPr>
            <w:tcW w:w="4672" w:type="dxa"/>
          </w:tcPr>
          <w:p w14:paraId="3B2D379A" w14:textId="77777777" w:rsidR="00542530" w:rsidRDefault="00542530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3.</w:t>
            </w:r>
          </w:p>
          <w:p w14:paraId="50BAF4C6" w14:textId="77777777" w:rsidR="00542530" w:rsidRDefault="00542530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жать кнопку «Отправить»</w:t>
            </w:r>
          </w:p>
        </w:tc>
        <w:tc>
          <w:tcPr>
            <w:tcW w:w="4673" w:type="dxa"/>
          </w:tcPr>
          <w:p w14:paraId="777E3F48" w14:textId="09C50878" w:rsidR="00D0521F" w:rsidRDefault="00D0521F" w:rsidP="00D0521F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ообщение «Заказ совершен»</w:t>
            </w:r>
          </w:p>
          <w:p w14:paraId="38D55C95" w14:textId="77777777" w:rsidR="00542530" w:rsidRDefault="00D0521F" w:rsidP="00D0521F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 w:rsidRPr="000E48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Автоматически 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ереходит на главную страницу</w:t>
            </w:r>
          </w:p>
          <w:p w14:paraId="3D6AE632" w14:textId="6C4D7FD1" w:rsidR="00D43718" w:rsidRDefault="00D43718" w:rsidP="00D0521F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</w:t>
            </w:r>
            <w:r w:rsidRPr="00D43718">
              <w:rPr>
                <w:rFonts w:ascii="Times New Roman" w:hAnsi="Times New Roman" w:cs="Times New Roman"/>
                <w:b/>
                <w:bCs/>
                <w:color w:val="000000" w:themeColor="text1"/>
                <w:sz w:val="24"/>
                <w:szCs w:val="24"/>
              </w:rPr>
              <w:t>оздает заявку для регистрации</w:t>
            </w:r>
          </w:p>
        </w:tc>
      </w:tr>
    </w:tbl>
    <w:p w14:paraId="103FAF63" w14:textId="3E5B62A3" w:rsidR="00542530" w:rsidRDefault="00542530" w:rsidP="000A0F26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2CDDF6C" w14:textId="00A2B64B" w:rsidR="00542530" w:rsidRDefault="00855789" w:rsidP="00542530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Негативные</w:t>
      </w:r>
      <w:r w:rsidR="00542530">
        <w:rPr>
          <w:rFonts w:ascii="Times New Roman" w:hAnsi="Times New Roman" w:cs="Times New Roman"/>
          <w:b/>
          <w:bCs/>
          <w:sz w:val="28"/>
          <w:szCs w:val="28"/>
        </w:rPr>
        <w:t xml:space="preserve"> тест кейсы</w:t>
      </w:r>
    </w:p>
    <w:p w14:paraId="08826F29" w14:textId="429D2760" w:rsidR="009A7B61" w:rsidRDefault="00256693" w:rsidP="00542530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4</w:t>
      </w:r>
      <w:r w:rsidR="009A7B61">
        <w:rPr>
          <w:rFonts w:ascii="Times New Roman" w:hAnsi="Times New Roman" w:cs="Times New Roman"/>
          <w:b/>
          <w:bCs/>
          <w:sz w:val="28"/>
          <w:szCs w:val="28"/>
        </w:rPr>
        <w:t xml:space="preserve"> тест-кейс</w:t>
      </w:r>
    </w:p>
    <w:p w14:paraId="52E3D4B1" w14:textId="03C779D6" w:rsidR="00542530" w:rsidRDefault="005634DD" w:rsidP="000A0F26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Проверка кнопки «Отправить» с спец. символами в поле «Фамилия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5634DD" w14:paraId="16B538EE" w14:textId="77777777" w:rsidTr="00B60E3E">
        <w:trPr>
          <w:trHeight w:val="108"/>
        </w:trPr>
        <w:tc>
          <w:tcPr>
            <w:tcW w:w="4672" w:type="dxa"/>
          </w:tcPr>
          <w:p w14:paraId="7B5882B4" w14:textId="77777777" w:rsidR="005634DD" w:rsidRDefault="005634DD" w:rsidP="00B60E3E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Действие</w:t>
            </w:r>
          </w:p>
        </w:tc>
        <w:tc>
          <w:tcPr>
            <w:tcW w:w="4673" w:type="dxa"/>
          </w:tcPr>
          <w:p w14:paraId="0D9B37B8" w14:textId="77777777" w:rsidR="005634DD" w:rsidRDefault="005634DD" w:rsidP="00B60E3E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жидаемый результат</w:t>
            </w:r>
          </w:p>
        </w:tc>
      </w:tr>
      <w:tr w:rsidR="005634DD" w14:paraId="171EF7F5" w14:textId="77777777" w:rsidTr="00B60E3E">
        <w:tc>
          <w:tcPr>
            <w:tcW w:w="4672" w:type="dxa"/>
          </w:tcPr>
          <w:p w14:paraId="4155C6F2" w14:textId="77777777" w:rsidR="005634DD" w:rsidRDefault="005634DD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1.</w:t>
            </w:r>
          </w:p>
          <w:p w14:paraId="12BE0C81" w14:textId="77777777" w:rsidR="005634DD" w:rsidRPr="00520613" w:rsidRDefault="005634DD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2061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ткры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ь</w:t>
            </w:r>
            <w:r w:rsidRPr="0052061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форму 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заказа</w:t>
            </w:r>
          </w:p>
        </w:tc>
        <w:tc>
          <w:tcPr>
            <w:tcW w:w="4673" w:type="dxa"/>
          </w:tcPr>
          <w:p w14:paraId="1FF27B7F" w14:textId="77777777" w:rsidR="005634DD" w:rsidRDefault="005634DD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Форма открыта</w:t>
            </w:r>
          </w:p>
          <w:p w14:paraId="34786751" w14:textId="77777777" w:rsidR="005634DD" w:rsidRDefault="005634DD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Все </w:t>
            </w:r>
            <w:r w:rsidRPr="000E48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поля 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(Фамилия, Имя, Адрес) </w:t>
            </w:r>
            <w:r w:rsidRPr="000E48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о умолчанию пусты</w:t>
            </w:r>
          </w:p>
          <w:p w14:paraId="0A206067" w14:textId="117501CC" w:rsidR="005634DD" w:rsidRDefault="005634DD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нопка «Отправить» по умолчанию не нажимается</w:t>
            </w:r>
          </w:p>
        </w:tc>
      </w:tr>
      <w:tr w:rsidR="005634DD" w14:paraId="3456EACC" w14:textId="77777777" w:rsidTr="00B60E3E">
        <w:tc>
          <w:tcPr>
            <w:tcW w:w="4672" w:type="dxa"/>
          </w:tcPr>
          <w:p w14:paraId="1A1B2FBF" w14:textId="77777777" w:rsidR="005634DD" w:rsidRDefault="005634DD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2.</w:t>
            </w:r>
          </w:p>
          <w:p w14:paraId="20037FA4" w14:textId="77777777" w:rsidR="005634DD" w:rsidRDefault="005634DD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2061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Заполн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ить</w:t>
            </w:r>
            <w:r w:rsidRPr="0052061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поля формы:</w:t>
            </w:r>
          </w:p>
          <w:p w14:paraId="41447478" w14:textId="05EEAFCC" w:rsidR="005634DD" w:rsidRDefault="00C50AD8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 w:rsidR="005634D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Фамилия =</w:t>
            </w:r>
            <w:r w:rsidR="0025669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Аирстмнвесьсщшцчнвынйк!№</w:t>
            </w:r>
          </w:p>
          <w:p w14:paraId="7A34FAC7" w14:textId="33BF74DA" w:rsidR="005634DD" w:rsidRPr="00520613" w:rsidRDefault="00C50AD8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 w:rsidR="005634D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Имя = Фет</w:t>
            </w:r>
            <w:r w:rsidR="005634DD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hia</w:t>
            </w:r>
          </w:p>
          <w:p w14:paraId="5D85A6AB" w14:textId="40998378" w:rsidR="005634DD" w:rsidRPr="00520613" w:rsidRDefault="00C50AD8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 w:rsidR="005634D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Адрес = </w:t>
            </w:r>
            <w:r w:rsidR="00E56D5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амбасова,13</w:t>
            </w:r>
          </w:p>
          <w:p w14:paraId="6B57CA0E" w14:textId="54F19777" w:rsidR="005634DD" w:rsidRDefault="00C50AD8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 w:rsidR="005634D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ол = жен</w:t>
            </w:r>
          </w:p>
          <w:p w14:paraId="21EF766C" w14:textId="3942D2C2" w:rsidR="005634DD" w:rsidRPr="00520613" w:rsidRDefault="00C50AD8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 w:rsidR="005634D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Согласие о данных в сети - </w:t>
            </w:r>
            <w:r w:rsidR="005634D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Wingdings 2" w:char="F050"/>
            </w:r>
          </w:p>
        </w:tc>
        <w:tc>
          <w:tcPr>
            <w:tcW w:w="4673" w:type="dxa"/>
          </w:tcPr>
          <w:p w14:paraId="7A9EC01C" w14:textId="77777777" w:rsidR="005634DD" w:rsidRDefault="005634DD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оля заполнены</w:t>
            </w:r>
          </w:p>
          <w:p w14:paraId="373CD8D3" w14:textId="77777777" w:rsidR="005634DD" w:rsidRDefault="005634DD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5634DD" w14:paraId="1FBD44D7" w14:textId="77777777" w:rsidTr="00B60E3E">
        <w:tc>
          <w:tcPr>
            <w:tcW w:w="4672" w:type="dxa"/>
          </w:tcPr>
          <w:p w14:paraId="057A6D47" w14:textId="77777777" w:rsidR="005634DD" w:rsidRDefault="005634DD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3.</w:t>
            </w:r>
          </w:p>
          <w:p w14:paraId="44BEF61D" w14:textId="6AF8D05D" w:rsidR="005634DD" w:rsidRDefault="005634DD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жать кнопку «</w:t>
            </w:r>
            <w:r w:rsidR="009A7B6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тправить»</w:t>
            </w:r>
          </w:p>
        </w:tc>
        <w:tc>
          <w:tcPr>
            <w:tcW w:w="4673" w:type="dxa"/>
          </w:tcPr>
          <w:p w14:paraId="6CF48EA6" w14:textId="7D17049D" w:rsidR="005634DD" w:rsidRDefault="005634DD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 w:rsidR="009A7B6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нопка «Отправить» не нажимается из -за использования спец. символов</w:t>
            </w:r>
          </w:p>
          <w:p w14:paraId="7718ED99" w14:textId="742D5DE6" w:rsidR="009A7B61" w:rsidRDefault="009A7B61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оле «Фамилия» становится желтым</w:t>
            </w:r>
          </w:p>
          <w:p w14:paraId="0B782CD4" w14:textId="20D554C1" w:rsidR="00D43718" w:rsidRDefault="00D43718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е с</w:t>
            </w:r>
            <w:r w:rsidRPr="00D43718">
              <w:rPr>
                <w:rFonts w:ascii="Times New Roman" w:hAnsi="Times New Roman" w:cs="Times New Roman"/>
                <w:b/>
                <w:bCs/>
                <w:color w:val="000000" w:themeColor="text1"/>
                <w:sz w:val="24"/>
                <w:szCs w:val="24"/>
              </w:rPr>
              <w:t>оздает заявку для регистрации</w:t>
            </w:r>
          </w:p>
          <w:p w14:paraId="7D116785" w14:textId="0F09D7BF" w:rsidR="005634DD" w:rsidRDefault="009A7B61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lastRenderedPageBreak/>
              <w:sym w:font="Symbol" w:char="F0A9"/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ереход на главную страницу не осуществляется, из-за не заполненных полей</w:t>
            </w:r>
          </w:p>
        </w:tc>
      </w:tr>
    </w:tbl>
    <w:p w14:paraId="0150D6CA" w14:textId="77777777" w:rsidR="009A7B61" w:rsidRDefault="009A7B61" w:rsidP="000A0F26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75DA1EE" w14:textId="6AADCE74" w:rsidR="009A7B61" w:rsidRDefault="00256693" w:rsidP="000A0F26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5</w:t>
      </w:r>
      <w:r w:rsidR="009A7B61">
        <w:rPr>
          <w:rFonts w:ascii="Times New Roman" w:hAnsi="Times New Roman" w:cs="Times New Roman"/>
          <w:b/>
          <w:bCs/>
          <w:sz w:val="28"/>
          <w:szCs w:val="28"/>
        </w:rPr>
        <w:t xml:space="preserve"> тест-кейс</w:t>
      </w:r>
    </w:p>
    <w:p w14:paraId="23924196" w14:textId="10E97D45" w:rsidR="009A7B61" w:rsidRDefault="009A7B61" w:rsidP="009A7B61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Проверка кнопки «Отправить» при </w:t>
      </w:r>
      <w:r w:rsidR="00D0521F">
        <w:rPr>
          <w:rFonts w:ascii="Times New Roman" w:hAnsi="Times New Roman" w:cs="Times New Roman"/>
          <w:b/>
          <w:bCs/>
          <w:sz w:val="28"/>
          <w:szCs w:val="28"/>
        </w:rPr>
        <w:t xml:space="preserve">не </w:t>
      </w:r>
      <w:r>
        <w:rPr>
          <w:rFonts w:ascii="Times New Roman" w:hAnsi="Times New Roman" w:cs="Times New Roman"/>
          <w:b/>
          <w:bCs/>
          <w:sz w:val="28"/>
          <w:szCs w:val="28"/>
        </w:rPr>
        <w:t>заполнении только поля «Имя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9A7B61" w14:paraId="661295D6" w14:textId="77777777" w:rsidTr="00B60E3E">
        <w:trPr>
          <w:trHeight w:val="108"/>
        </w:trPr>
        <w:tc>
          <w:tcPr>
            <w:tcW w:w="4672" w:type="dxa"/>
          </w:tcPr>
          <w:p w14:paraId="7E2D5346" w14:textId="77777777" w:rsidR="009A7B61" w:rsidRDefault="009A7B61" w:rsidP="00B60E3E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Действие</w:t>
            </w:r>
          </w:p>
        </w:tc>
        <w:tc>
          <w:tcPr>
            <w:tcW w:w="4673" w:type="dxa"/>
          </w:tcPr>
          <w:p w14:paraId="2BE0B1D2" w14:textId="77777777" w:rsidR="009A7B61" w:rsidRDefault="009A7B61" w:rsidP="00B60E3E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жидаемый результат</w:t>
            </w:r>
          </w:p>
        </w:tc>
      </w:tr>
      <w:tr w:rsidR="009A7B61" w14:paraId="22539F85" w14:textId="77777777" w:rsidTr="00B60E3E">
        <w:tc>
          <w:tcPr>
            <w:tcW w:w="4672" w:type="dxa"/>
          </w:tcPr>
          <w:p w14:paraId="720B16B2" w14:textId="77777777" w:rsidR="009A7B61" w:rsidRDefault="009A7B61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1.</w:t>
            </w:r>
          </w:p>
          <w:p w14:paraId="2E729058" w14:textId="77777777" w:rsidR="009A7B61" w:rsidRPr="00520613" w:rsidRDefault="009A7B61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2061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ткры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ь</w:t>
            </w:r>
            <w:r w:rsidRPr="0052061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форму 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заказа</w:t>
            </w:r>
          </w:p>
        </w:tc>
        <w:tc>
          <w:tcPr>
            <w:tcW w:w="4673" w:type="dxa"/>
          </w:tcPr>
          <w:p w14:paraId="7C18462C" w14:textId="77777777" w:rsidR="009A7B61" w:rsidRDefault="009A7B61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Форма открыта</w:t>
            </w:r>
          </w:p>
          <w:p w14:paraId="4A490DC1" w14:textId="77777777" w:rsidR="009A7B61" w:rsidRDefault="009A7B61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Все </w:t>
            </w:r>
            <w:r w:rsidRPr="000E48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поля 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(Фамилия, Имя, Адрес) </w:t>
            </w:r>
            <w:r w:rsidRPr="000E48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о умолчанию пусты</w:t>
            </w:r>
          </w:p>
          <w:p w14:paraId="6FA1840B" w14:textId="77777777" w:rsidR="009A7B61" w:rsidRDefault="009A7B61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нопка «Отправить» по умолчанию не нажимается</w:t>
            </w:r>
          </w:p>
        </w:tc>
      </w:tr>
      <w:tr w:rsidR="009A7B61" w14:paraId="7AEEFEE0" w14:textId="77777777" w:rsidTr="00B60E3E">
        <w:tc>
          <w:tcPr>
            <w:tcW w:w="4672" w:type="dxa"/>
          </w:tcPr>
          <w:p w14:paraId="7D1B7F2A" w14:textId="77777777" w:rsidR="009A7B61" w:rsidRDefault="009A7B61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2.</w:t>
            </w:r>
          </w:p>
          <w:p w14:paraId="3089F0F2" w14:textId="77777777" w:rsidR="00D0521F" w:rsidRDefault="00D0521F" w:rsidP="00D0521F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2061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Заполн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ить</w:t>
            </w:r>
            <w:r w:rsidRPr="0052061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поля формы:</w:t>
            </w:r>
          </w:p>
          <w:p w14:paraId="36ED4177" w14:textId="77777777" w:rsidR="00D0521F" w:rsidRDefault="00D0521F" w:rsidP="00D0521F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Фамилия = Аирстмнвесьсщшцчнвынйкеук</w:t>
            </w:r>
          </w:p>
          <w:p w14:paraId="4B714057" w14:textId="77777777" w:rsidR="00D0521F" w:rsidRPr="00520613" w:rsidRDefault="00D0521F" w:rsidP="00D0521F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Адрес = Тамбасова,13</w:t>
            </w:r>
          </w:p>
          <w:p w14:paraId="52BE271D" w14:textId="48D3E174" w:rsidR="00D0521F" w:rsidRDefault="00D0521F" w:rsidP="00D0521F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ол = муж</w:t>
            </w:r>
          </w:p>
          <w:p w14:paraId="10A5B52E" w14:textId="63EF77BF" w:rsidR="009A7B61" w:rsidRPr="00520613" w:rsidRDefault="00D0521F" w:rsidP="00D0521F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Согласие о данных в сети - 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Wingdings 2" w:char="F050"/>
            </w:r>
          </w:p>
        </w:tc>
        <w:tc>
          <w:tcPr>
            <w:tcW w:w="4673" w:type="dxa"/>
          </w:tcPr>
          <w:p w14:paraId="402461E1" w14:textId="45284A15" w:rsidR="009A7B61" w:rsidRDefault="009A7B61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 w:rsidR="00D0521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се поля заполнены, кроме поля «Имя»</w:t>
            </w:r>
          </w:p>
          <w:p w14:paraId="4ECBC91B" w14:textId="77777777" w:rsidR="009A7B61" w:rsidRDefault="009A7B61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9A7B61" w14:paraId="4BEF7C29" w14:textId="77777777" w:rsidTr="00B60E3E">
        <w:tc>
          <w:tcPr>
            <w:tcW w:w="4672" w:type="dxa"/>
          </w:tcPr>
          <w:p w14:paraId="3DB4D10F" w14:textId="77777777" w:rsidR="009A7B61" w:rsidRDefault="009A7B61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3.</w:t>
            </w:r>
          </w:p>
          <w:p w14:paraId="5CC505B0" w14:textId="77777777" w:rsidR="009A7B61" w:rsidRDefault="009A7B61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жать кнопку «Отправить»</w:t>
            </w:r>
          </w:p>
        </w:tc>
        <w:tc>
          <w:tcPr>
            <w:tcW w:w="4673" w:type="dxa"/>
          </w:tcPr>
          <w:p w14:paraId="15C914DC" w14:textId="30CB4422" w:rsidR="009A7B61" w:rsidRDefault="009A7B61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 w:rsidR="00D0521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л</w:t>
            </w:r>
            <w:r w:rsidR="00D0521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е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r w:rsidR="00D0521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«Имя» 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танов</w:t>
            </w:r>
            <w:r w:rsidR="00D0521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и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ся желтыми</w:t>
            </w:r>
          </w:p>
          <w:p w14:paraId="1EC153E3" w14:textId="77777777" w:rsidR="009A7B61" w:rsidRDefault="009A7B61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ереход на главную страницу не осуществляется, из-за не заполненн</w:t>
            </w:r>
            <w:r w:rsidR="00D0521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го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пол</w:t>
            </w:r>
            <w:r w:rsidR="00D0521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я</w:t>
            </w:r>
          </w:p>
          <w:p w14:paraId="1F8BA96D" w14:textId="4557CD6F" w:rsidR="00D43718" w:rsidRDefault="00D43718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е с</w:t>
            </w:r>
            <w:r w:rsidRPr="00D43718">
              <w:rPr>
                <w:rFonts w:ascii="Times New Roman" w:hAnsi="Times New Roman" w:cs="Times New Roman"/>
                <w:b/>
                <w:bCs/>
                <w:color w:val="000000" w:themeColor="text1"/>
                <w:sz w:val="24"/>
                <w:szCs w:val="24"/>
              </w:rPr>
              <w:t>оздает заявку для регистрации</w:t>
            </w:r>
          </w:p>
        </w:tc>
      </w:tr>
    </w:tbl>
    <w:p w14:paraId="649E2F87" w14:textId="3BFC3643" w:rsidR="009A7B61" w:rsidRDefault="009A7B61" w:rsidP="000A0F26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55BA852D" w14:textId="39BE61DD" w:rsidR="009A7B61" w:rsidRDefault="00256693" w:rsidP="000A0F26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6</w:t>
      </w:r>
      <w:r w:rsidR="009A7B61">
        <w:rPr>
          <w:rFonts w:ascii="Times New Roman" w:hAnsi="Times New Roman" w:cs="Times New Roman"/>
          <w:b/>
          <w:bCs/>
          <w:sz w:val="28"/>
          <w:szCs w:val="28"/>
        </w:rPr>
        <w:t xml:space="preserve"> тест-кейс</w:t>
      </w:r>
    </w:p>
    <w:p w14:paraId="6DA4E4BB" w14:textId="3D7C2621" w:rsidR="006F17B6" w:rsidRDefault="006F17B6" w:rsidP="006F17B6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Проверка кнопки «Отправить» при не заполнении поля «Адрес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F17B6" w14:paraId="5ADBE53A" w14:textId="77777777" w:rsidTr="00B60E3E">
        <w:trPr>
          <w:trHeight w:val="108"/>
        </w:trPr>
        <w:tc>
          <w:tcPr>
            <w:tcW w:w="4672" w:type="dxa"/>
          </w:tcPr>
          <w:p w14:paraId="0B9CEC58" w14:textId="77777777" w:rsidR="006F17B6" w:rsidRDefault="006F17B6" w:rsidP="00B60E3E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Действие</w:t>
            </w:r>
          </w:p>
        </w:tc>
        <w:tc>
          <w:tcPr>
            <w:tcW w:w="4673" w:type="dxa"/>
          </w:tcPr>
          <w:p w14:paraId="1E23B4CD" w14:textId="77777777" w:rsidR="006F17B6" w:rsidRDefault="006F17B6" w:rsidP="00B60E3E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жидаемый результат</w:t>
            </w:r>
          </w:p>
        </w:tc>
      </w:tr>
      <w:tr w:rsidR="006F17B6" w14:paraId="5C83F2D7" w14:textId="77777777" w:rsidTr="00B60E3E">
        <w:tc>
          <w:tcPr>
            <w:tcW w:w="4672" w:type="dxa"/>
          </w:tcPr>
          <w:p w14:paraId="40F5CA39" w14:textId="77777777" w:rsidR="006F17B6" w:rsidRDefault="006F17B6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1.</w:t>
            </w:r>
          </w:p>
          <w:p w14:paraId="305BB29E" w14:textId="77777777" w:rsidR="006F17B6" w:rsidRPr="00520613" w:rsidRDefault="006F17B6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2061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ткры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ь</w:t>
            </w:r>
            <w:r w:rsidRPr="0052061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форму 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заказа</w:t>
            </w:r>
          </w:p>
        </w:tc>
        <w:tc>
          <w:tcPr>
            <w:tcW w:w="4673" w:type="dxa"/>
          </w:tcPr>
          <w:p w14:paraId="48E01CEF" w14:textId="77777777" w:rsidR="006F17B6" w:rsidRDefault="006F17B6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Форма открыта</w:t>
            </w:r>
          </w:p>
          <w:p w14:paraId="58C2C5E1" w14:textId="77777777" w:rsidR="006F17B6" w:rsidRDefault="006F17B6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Все </w:t>
            </w:r>
            <w:r w:rsidRPr="000E48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поля 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(Фамилия, Имя, Адрес) </w:t>
            </w:r>
            <w:r w:rsidRPr="000E485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о умолчанию пусты</w:t>
            </w:r>
          </w:p>
          <w:p w14:paraId="432E2666" w14:textId="77777777" w:rsidR="006F17B6" w:rsidRDefault="006F17B6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нопка «Отправить» по умолчанию не нажимается</w:t>
            </w:r>
          </w:p>
        </w:tc>
      </w:tr>
      <w:tr w:rsidR="006F17B6" w14:paraId="67312B31" w14:textId="77777777" w:rsidTr="00B60E3E">
        <w:tc>
          <w:tcPr>
            <w:tcW w:w="4672" w:type="dxa"/>
          </w:tcPr>
          <w:p w14:paraId="4D080F80" w14:textId="77777777" w:rsidR="006F17B6" w:rsidRDefault="006F17B6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2.</w:t>
            </w:r>
          </w:p>
          <w:p w14:paraId="494782D5" w14:textId="77777777" w:rsidR="006F17B6" w:rsidRDefault="006F17B6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2061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Заполн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ить</w:t>
            </w:r>
            <w:r w:rsidRPr="0052061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поля формы:</w:t>
            </w:r>
          </w:p>
          <w:p w14:paraId="6D25DFDC" w14:textId="77777777" w:rsidR="006F17B6" w:rsidRDefault="006F17B6" w:rsidP="006F17B6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2061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Заполн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ить</w:t>
            </w:r>
            <w:r w:rsidRPr="0052061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поля формы:</w:t>
            </w:r>
          </w:p>
          <w:p w14:paraId="6109EAA3" w14:textId="092EDDA9" w:rsidR="006F17B6" w:rsidRDefault="00C50AD8" w:rsidP="006F17B6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 w:rsidR="006F17B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Фамилия =</w:t>
            </w:r>
            <w:r w:rsidR="0025669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Аирстмнвесьсщшцчнвынйкеб</w:t>
            </w:r>
          </w:p>
          <w:p w14:paraId="547B68D3" w14:textId="2C19A5BF" w:rsidR="006F17B6" w:rsidRPr="00855789" w:rsidRDefault="00C50AD8" w:rsidP="006F17B6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 w:rsidR="006F17B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Имя = Фет</w:t>
            </w:r>
            <w:r w:rsidR="006F17B6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hia</w:t>
            </w:r>
          </w:p>
          <w:p w14:paraId="58E7F62E" w14:textId="4984C176" w:rsidR="006F17B6" w:rsidRPr="006F17B6" w:rsidRDefault="006F17B6" w:rsidP="006F17B6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Адрес – « »</w:t>
            </w:r>
          </w:p>
          <w:p w14:paraId="1BA1A082" w14:textId="47E28957" w:rsidR="006F17B6" w:rsidRDefault="00C50AD8" w:rsidP="006F17B6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 w:rsidR="006F17B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ол = жен</w:t>
            </w:r>
          </w:p>
          <w:p w14:paraId="716DFC3F" w14:textId="3478D539" w:rsidR="006F17B6" w:rsidRPr="00520613" w:rsidRDefault="00C50AD8" w:rsidP="006F17B6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 w:rsidR="006F17B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Согласие о данных в сети - </w:t>
            </w:r>
            <w:r w:rsidR="006F17B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Wingdings 2" w:char="F050"/>
            </w:r>
          </w:p>
        </w:tc>
        <w:tc>
          <w:tcPr>
            <w:tcW w:w="4673" w:type="dxa"/>
          </w:tcPr>
          <w:p w14:paraId="2610178F" w14:textId="3BB60242" w:rsidR="006F17B6" w:rsidRDefault="006F17B6" w:rsidP="006F17B6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се поля кроме «Адрес» заполненны</w:t>
            </w:r>
          </w:p>
          <w:p w14:paraId="0B8422A1" w14:textId="767E96D1" w:rsidR="006F17B6" w:rsidRDefault="006F17B6" w:rsidP="006F17B6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6F17B6" w14:paraId="204C6FA7" w14:textId="77777777" w:rsidTr="00B60E3E">
        <w:tc>
          <w:tcPr>
            <w:tcW w:w="4672" w:type="dxa"/>
          </w:tcPr>
          <w:p w14:paraId="6452D32F" w14:textId="77777777" w:rsidR="006F17B6" w:rsidRDefault="006F17B6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3.</w:t>
            </w:r>
          </w:p>
          <w:p w14:paraId="587CB0DA" w14:textId="77777777" w:rsidR="006F17B6" w:rsidRDefault="006F17B6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жать кнопку «Отправить»</w:t>
            </w:r>
          </w:p>
        </w:tc>
        <w:tc>
          <w:tcPr>
            <w:tcW w:w="4673" w:type="dxa"/>
          </w:tcPr>
          <w:p w14:paraId="429981EC" w14:textId="1B2B7B47" w:rsidR="006F17B6" w:rsidRDefault="006F17B6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 w:rsidR="00D0521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нопка не нажимается</w:t>
            </w:r>
          </w:p>
          <w:p w14:paraId="161A15B3" w14:textId="6013785D" w:rsidR="006F17B6" w:rsidRDefault="006F17B6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Поле «Адрес» окрашивается в желтый</w:t>
            </w:r>
          </w:p>
          <w:p w14:paraId="226C24D3" w14:textId="77777777" w:rsidR="006F17B6" w:rsidRDefault="006F17B6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lastRenderedPageBreak/>
              <w:sym w:font="Symbol" w:char="F0A9"/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ереход на главную страницу не осуществляется, из-за не заполненных полей</w:t>
            </w:r>
          </w:p>
          <w:p w14:paraId="01BF3B23" w14:textId="2FF139A9" w:rsidR="00D43718" w:rsidRDefault="00D43718" w:rsidP="00B60E3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sym w:font="Symbol" w:char="F0A9"/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е с</w:t>
            </w:r>
            <w:r w:rsidRPr="00D43718">
              <w:rPr>
                <w:rFonts w:ascii="Times New Roman" w:hAnsi="Times New Roman" w:cs="Times New Roman"/>
                <w:b/>
                <w:bCs/>
                <w:color w:val="000000" w:themeColor="text1"/>
                <w:sz w:val="24"/>
                <w:szCs w:val="24"/>
              </w:rPr>
              <w:t>оздает заявку для регистрации</w:t>
            </w:r>
          </w:p>
        </w:tc>
      </w:tr>
    </w:tbl>
    <w:p w14:paraId="58A9C24A" w14:textId="0DE92A9F" w:rsidR="009A7B61" w:rsidRDefault="009A7B61" w:rsidP="00E56D58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514C9E9" w14:textId="4992D9AB" w:rsidR="00002EA8" w:rsidRDefault="00002EA8" w:rsidP="00E56D58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605FE9A3" w14:textId="77777777" w:rsidR="00493A48" w:rsidRDefault="00493A48" w:rsidP="00E56D58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  <w:sectPr w:rsidR="00493A48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21B54FC9" w14:textId="5C486537" w:rsidR="00002EA8" w:rsidRDefault="00B60E3E" w:rsidP="00E56D58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Матрица соответствия требований</w:t>
      </w:r>
    </w:p>
    <w:tbl>
      <w:tblPr>
        <w:tblW w:w="14180" w:type="dxa"/>
        <w:tblLook w:val="04A0" w:firstRow="1" w:lastRow="0" w:firstColumn="1" w:lastColumn="0" w:noHBand="0" w:noVBand="1"/>
      </w:tblPr>
      <w:tblGrid>
        <w:gridCol w:w="960"/>
        <w:gridCol w:w="960"/>
        <w:gridCol w:w="170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</w:tblGrid>
      <w:tr w:rsidR="00493A48" w:rsidRPr="00493A48" w14:paraId="41C60B70" w14:textId="77777777" w:rsidTr="00493A48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08E5A7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E5EF2F0" w14:textId="77777777" w:rsidR="00493A48" w:rsidRPr="00493A48" w:rsidRDefault="00493A48" w:rsidP="00493A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17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9AAEAA" w14:textId="77777777" w:rsidR="00493A48" w:rsidRPr="00493A48" w:rsidRDefault="00493A48" w:rsidP="00493A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2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2B828E" w14:textId="77777777" w:rsidR="00493A48" w:rsidRPr="00493A48" w:rsidRDefault="00493A48" w:rsidP="00493A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83C5068" w14:textId="77777777" w:rsidR="00493A48" w:rsidRPr="00493A48" w:rsidRDefault="00493A48" w:rsidP="00493A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4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CE5A948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5.1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9C009A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5.2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8CFFECA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5.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6E8C56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5.4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0A89DF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5.5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58068E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5.6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00478F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6.1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2C607D9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6.2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27F3F0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6.3</w:t>
            </w:r>
          </w:p>
        </w:tc>
      </w:tr>
      <w:tr w:rsidR="00493A48" w:rsidRPr="00493A48" w14:paraId="4AAF7DCD" w14:textId="77777777" w:rsidTr="00493A48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5B1ABF1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кейс 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C1E17BC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98189AC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98B676C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40B6F34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B5F6FB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0D0D3E6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5DFACB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7E6B0839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B2761AC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DB0422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3A87E8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97CBD46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1761926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493A48" w:rsidRPr="00493A48" w14:paraId="0F9E619E" w14:textId="77777777" w:rsidTr="00493A48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97A07C0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кейс 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9882844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77D988A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851A5D3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F535244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A87C08A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F22CB3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A99C35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DA542D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4DC21A8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0405AC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15A5094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D22757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93C0BD2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493A48" w:rsidRPr="00493A48" w14:paraId="01D8A85E" w14:textId="77777777" w:rsidTr="00493A48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A139448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кейс 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C2C7C99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B4EFC0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5E3719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748337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DAAA40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9C227D9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7F9E6E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2ED9956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02034A3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901420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60F155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171E52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F324D3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493A48" w:rsidRPr="00493A48" w14:paraId="005F48FF" w14:textId="77777777" w:rsidTr="00493A48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FBFDF55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кейс 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E7C122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E90C7F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912122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B0C349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0408843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FF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FF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6B8236B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13398BD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70AD47"/>
            <w:noWrap/>
            <w:vAlign w:val="center"/>
            <w:hideMark/>
          </w:tcPr>
          <w:p w14:paraId="53775CDB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532215D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F36C488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1E3D6B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70AD47"/>
            <w:noWrap/>
            <w:vAlign w:val="center"/>
            <w:hideMark/>
          </w:tcPr>
          <w:p w14:paraId="7A270B8F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6F3570C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493A48" w:rsidRPr="00493A48" w14:paraId="04ADAB2A" w14:textId="77777777" w:rsidTr="00493A48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8005BF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кейс 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69698C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02FD12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B373E0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715E80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430D60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64CA2F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FAD2A4A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13C4215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FC01172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66A18E1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F49611C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1F1BD5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7B77BE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493A48" w:rsidRPr="00493A48" w14:paraId="7A8E3395" w14:textId="77777777" w:rsidTr="00493A48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8C168B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кейс 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A499362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A7FBFB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7A9CCE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DE75C2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58750A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8EA0C7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BAC936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C5F688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8F980B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3C8D9A0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B51C416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ADC6EAA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8E2E2C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493A48" w:rsidRPr="00493A48" w14:paraId="7B435792" w14:textId="77777777" w:rsidTr="00493A48">
        <w:trPr>
          <w:trHeight w:val="288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5DE705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9748973" w14:textId="77777777" w:rsidR="00493A48" w:rsidRPr="00493A48" w:rsidRDefault="00493A48" w:rsidP="00493A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1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6C9EA6E" w14:textId="77777777" w:rsidR="00493A48" w:rsidRPr="00493A48" w:rsidRDefault="00493A48" w:rsidP="00493A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B3335F0" w14:textId="77777777" w:rsidR="00493A48" w:rsidRPr="00493A48" w:rsidRDefault="00493A48" w:rsidP="00493A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6A8DF9A" w14:textId="77777777" w:rsidR="00493A48" w:rsidRPr="00493A48" w:rsidRDefault="00493A48" w:rsidP="00493A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796DF40" w14:textId="77777777" w:rsidR="00493A48" w:rsidRPr="00493A48" w:rsidRDefault="00493A48" w:rsidP="00493A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1FF7EF4" w14:textId="77777777" w:rsidR="00493A48" w:rsidRPr="00493A48" w:rsidRDefault="00493A48" w:rsidP="00493A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1B63546" w14:textId="77777777" w:rsidR="00493A48" w:rsidRPr="00493A48" w:rsidRDefault="00493A48" w:rsidP="00493A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626A814" w14:textId="77777777" w:rsidR="00493A48" w:rsidRPr="00493A48" w:rsidRDefault="00493A48" w:rsidP="00493A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40AE574" w14:textId="77777777" w:rsidR="00493A48" w:rsidRPr="00493A48" w:rsidRDefault="00493A48" w:rsidP="00493A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11152FB" w14:textId="77777777" w:rsidR="00493A48" w:rsidRPr="00493A48" w:rsidRDefault="00493A48" w:rsidP="00493A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0A937BC" w14:textId="77777777" w:rsidR="00493A48" w:rsidRPr="00493A48" w:rsidRDefault="00493A48" w:rsidP="00493A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6CBE4E4" w14:textId="77777777" w:rsidR="00493A48" w:rsidRPr="00493A48" w:rsidRDefault="00493A48" w:rsidP="00493A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18BE25" w14:textId="77777777" w:rsidR="00493A48" w:rsidRPr="00493A48" w:rsidRDefault="00493A48" w:rsidP="00493A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</w:tr>
      <w:tr w:rsidR="00493A48" w:rsidRPr="00493A48" w14:paraId="2968D219" w14:textId="77777777" w:rsidTr="00493A48">
        <w:trPr>
          <w:trHeight w:val="288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1837CD7" w14:textId="77777777" w:rsidR="00493A48" w:rsidRPr="00493A48" w:rsidRDefault="00493A48" w:rsidP="00493A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C59273D" w14:textId="77777777" w:rsidR="00493A48" w:rsidRPr="00493A48" w:rsidRDefault="00493A48" w:rsidP="00493A4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3430E8C" w14:textId="77777777" w:rsidR="00493A48" w:rsidRPr="00493A48" w:rsidRDefault="00493A48" w:rsidP="00493A4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E920453" w14:textId="77777777" w:rsidR="00493A48" w:rsidRPr="00493A48" w:rsidRDefault="00493A48" w:rsidP="00493A4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2BCBA78" w14:textId="77777777" w:rsidR="00493A48" w:rsidRPr="00493A48" w:rsidRDefault="00493A48" w:rsidP="00493A4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D4A7106" w14:textId="77777777" w:rsidR="00493A48" w:rsidRPr="00493A48" w:rsidRDefault="00493A48" w:rsidP="00493A4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BDECE72" w14:textId="77777777" w:rsidR="00493A48" w:rsidRPr="00493A48" w:rsidRDefault="00493A48" w:rsidP="00493A4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DA2A808" w14:textId="77777777" w:rsidR="00493A48" w:rsidRPr="00493A48" w:rsidRDefault="00493A48" w:rsidP="00493A4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41512B8" w14:textId="77777777" w:rsidR="00493A48" w:rsidRPr="00493A48" w:rsidRDefault="00493A48" w:rsidP="00493A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77C188C" w14:textId="77777777" w:rsidR="00493A48" w:rsidRPr="00493A48" w:rsidRDefault="00493A48" w:rsidP="00493A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EC6AEDE" w14:textId="77777777" w:rsidR="00493A48" w:rsidRPr="00493A48" w:rsidRDefault="00493A48" w:rsidP="00493A4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72F45BA" w14:textId="77777777" w:rsidR="00493A48" w:rsidRPr="00493A48" w:rsidRDefault="00493A48" w:rsidP="00493A4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B92CA8E" w14:textId="77777777" w:rsidR="00493A48" w:rsidRPr="00493A48" w:rsidRDefault="00493A48" w:rsidP="00493A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971AF8F" w14:textId="77777777" w:rsidR="00493A48" w:rsidRPr="00493A48" w:rsidRDefault="00493A48" w:rsidP="00493A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493A48" w:rsidRPr="00493A48" w14:paraId="5EEAE0FA" w14:textId="77777777" w:rsidTr="00493A48">
        <w:trPr>
          <w:trHeight w:val="288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550D80F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cheked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000000" w:fill="70AD47"/>
            <w:noWrap/>
            <w:vAlign w:val="bottom"/>
            <w:hideMark/>
          </w:tcPr>
          <w:p w14:paraId="797D7C28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FF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FF0000"/>
                <w:lang w:eastAsia="ru-RU"/>
              </w:rPr>
              <w:t> </w:t>
            </w:r>
          </w:p>
        </w:tc>
        <w:tc>
          <w:tcPr>
            <w:tcW w:w="1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E10FA06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FF000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C549CCF" w14:textId="77777777" w:rsidR="00493A48" w:rsidRPr="00493A48" w:rsidRDefault="00493A48" w:rsidP="00493A4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51088DD" w14:textId="77777777" w:rsidR="00493A48" w:rsidRPr="00493A48" w:rsidRDefault="00493A48" w:rsidP="00493A4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65F740E" w14:textId="77777777" w:rsidR="00493A48" w:rsidRPr="00493A48" w:rsidRDefault="00493A48" w:rsidP="00493A4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6F41AE5" w14:textId="77777777" w:rsidR="00493A48" w:rsidRPr="00493A48" w:rsidRDefault="00493A48" w:rsidP="00493A4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DB8ACEA" w14:textId="77777777" w:rsidR="00493A48" w:rsidRPr="00493A48" w:rsidRDefault="00493A48" w:rsidP="00493A4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CE7229" w14:textId="77777777" w:rsidR="00493A48" w:rsidRPr="00493A48" w:rsidRDefault="00493A48" w:rsidP="00493A4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AFE7120" w14:textId="77777777" w:rsidR="00493A48" w:rsidRPr="00493A48" w:rsidRDefault="00493A48" w:rsidP="00493A4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E46B77C" w14:textId="77777777" w:rsidR="00493A48" w:rsidRPr="00493A48" w:rsidRDefault="00493A48" w:rsidP="00493A4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9F9E863" w14:textId="77777777" w:rsidR="00493A48" w:rsidRPr="00493A48" w:rsidRDefault="00493A48" w:rsidP="00493A4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354FDB9" w14:textId="77777777" w:rsidR="00493A48" w:rsidRPr="00493A48" w:rsidRDefault="00493A48" w:rsidP="00493A4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96814B" w14:textId="77777777" w:rsidR="00493A48" w:rsidRPr="00493A48" w:rsidRDefault="00493A48" w:rsidP="00493A4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</w:tbl>
    <w:p w14:paraId="0E74FBCC" w14:textId="73C5C2A4" w:rsidR="00B60E3E" w:rsidRDefault="00B60E3E" w:rsidP="00E56D58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4C8F608" w14:textId="2C934C7A" w:rsidR="00493A48" w:rsidRDefault="00493A48" w:rsidP="00E56D58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tbl>
      <w:tblPr>
        <w:tblW w:w="11520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</w:tblGrid>
      <w:tr w:rsidR="00493A48" w:rsidRPr="00493A48" w14:paraId="73DAB9BB" w14:textId="77777777" w:rsidTr="00493A48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F3EE827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6.4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B5CC64E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6.5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3089A2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6.6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1CE9E3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7.1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4581BB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7.2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8EBBB9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8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5C48B6A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9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02527DF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10.1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C7738A1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10.2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C44F2E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10.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A1E8602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11.1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07BC96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11.2</w:t>
            </w:r>
          </w:p>
        </w:tc>
      </w:tr>
      <w:tr w:rsidR="00493A48" w:rsidRPr="00493A48" w14:paraId="49DA4562" w14:textId="77777777" w:rsidTr="00493A48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1422DC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8A295E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61ADA6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4FA37B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3F67EC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A829217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2B4F87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E96B959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5153DE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0B1888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2B8EBAE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B36369E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493A48" w:rsidRPr="00493A48" w14:paraId="7ED41262" w14:textId="77777777" w:rsidTr="00493A48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A48F5A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51C45DD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B104C7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A1129CC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F7D5958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6D93D77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17D66B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889BF0F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7736369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B99F7E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28716E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943579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493A48" w:rsidRPr="00493A48" w14:paraId="3F4F1E56" w14:textId="77777777" w:rsidTr="00493A48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D238FB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E0C6EF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3C78D3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F3DA66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0E20D2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0DEC40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F2D07D0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918D5E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E9265E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271A81D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D4B0A59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D8B972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493A48" w:rsidRPr="00493A48" w14:paraId="5EE38A39" w14:textId="77777777" w:rsidTr="00493A48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94B8D80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80538C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11F8DA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C84989D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5DF9B92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601664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47D8D0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557F46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0086DB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FF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FF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70AD47"/>
            <w:noWrap/>
            <w:vAlign w:val="center"/>
            <w:hideMark/>
          </w:tcPr>
          <w:p w14:paraId="58426516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FF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FF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2CDB8E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EF92E8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493A48" w:rsidRPr="00493A48" w14:paraId="2596A9AB" w14:textId="77777777" w:rsidTr="00493A48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A3A9289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147CD8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063399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F65937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C9445C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2504BCD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D78AACD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3D3E36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8858E4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70AD47"/>
            <w:noWrap/>
            <w:vAlign w:val="center"/>
            <w:hideMark/>
          </w:tcPr>
          <w:p w14:paraId="42C6C9F1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F3DF558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6FA2628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493A48" w:rsidRPr="00493A48" w14:paraId="42C54F91" w14:textId="77777777" w:rsidTr="00493A48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FF7D67F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EC83A8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9837C60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475F7E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70AD47"/>
            <w:noWrap/>
            <w:vAlign w:val="center"/>
            <w:hideMark/>
          </w:tcPr>
          <w:p w14:paraId="712755D6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14F6B2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848B931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8F5854A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E071E5C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70AD47"/>
            <w:noWrap/>
            <w:vAlign w:val="center"/>
            <w:hideMark/>
          </w:tcPr>
          <w:p w14:paraId="122464EC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407FBD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712C82" w14:textId="77777777" w:rsidR="00493A48" w:rsidRPr="00493A48" w:rsidRDefault="00493A48" w:rsidP="00493A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493A48" w:rsidRPr="00493A48" w14:paraId="7AC1FCA0" w14:textId="77777777" w:rsidTr="00493A48">
        <w:trPr>
          <w:trHeight w:val="288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68A4D70" w14:textId="77777777" w:rsidR="00493A48" w:rsidRPr="00493A48" w:rsidRDefault="00493A48" w:rsidP="00493A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2C97A69" w14:textId="77777777" w:rsidR="00493A48" w:rsidRPr="00493A48" w:rsidRDefault="00493A48" w:rsidP="00493A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669D4E1" w14:textId="77777777" w:rsidR="00493A48" w:rsidRPr="00493A48" w:rsidRDefault="00493A48" w:rsidP="00493A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5188132" w14:textId="77777777" w:rsidR="00493A48" w:rsidRPr="00493A48" w:rsidRDefault="00493A48" w:rsidP="00493A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821439D" w14:textId="77777777" w:rsidR="00493A48" w:rsidRPr="00493A48" w:rsidRDefault="00493A48" w:rsidP="00493A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F2BBFD2" w14:textId="77777777" w:rsidR="00493A48" w:rsidRPr="00493A48" w:rsidRDefault="00493A48" w:rsidP="00493A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C6A9057" w14:textId="77777777" w:rsidR="00493A48" w:rsidRPr="00493A48" w:rsidRDefault="00493A48" w:rsidP="00493A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F302429" w14:textId="77777777" w:rsidR="00493A48" w:rsidRPr="00493A48" w:rsidRDefault="00493A48" w:rsidP="00493A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4E80878" w14:textId="77777777" w:rsidR="00493A48" w:rsidRPr="00493A48" w:rsidRDefault="00493A48" w:rsidP="00493A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499B9B0" w14:textId="77777777" w:rsidR="00493A48" w:rsidRPr="00493A48" w:rsidRDefault="00493A48" w:rsidP="00493A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8756376" w14:textId="77777777" w:rsidR="00493A48" w:rsidRPr="00493A48" w:rsidRDefault="00493A48" w:rsidP="00493A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A758D7F" w14:textId="77777777" w:rsidR="00493A48" w:rsidRPr="00493A48" w:rsidRDefault="00493A48" w:rsidP="00493A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</w:tr>
      <w:tr w:rsidR="00493A48" w:rsidRPr="00493A48" w14:paraId="6B7374AD" w14:textId="77777777" w:rsidTr="00493A48">
        <w:trPr>
          <w:trHeight w:val="288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F058EDE" w14:textId="77777777" w:rsidR="00493A48" w:rsidRPr="00493A48" w:rsidRDefault="00493A48" w:rsidP="00493A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346C786" w14:textId="77777777" w:rsidR="00493A48" w:rsidRPr="00493A48" w:rsidRDefault="00493A48" w:rsidP="00493A4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D611050" w14:textId="77777777" w:rsidR="00493A48" w:rsidRPr="00493A48" w:rsidRDefault="00493A48" w:rsidP="00493A4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FBB7C1E" w14:textId="77777777" w:rsidR="00493A48" w:rsidRPr="00493A48" w:rsidRDefault="00493A48" w:rsidP="00493A4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695676F" w14:textId="77777777" w:rsidR="00493A48" w:rsidRPr="00493A48" w:rsidRDefault="00493A48" w:rsidP="00493A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ADF3AD" w14:textId="77777777" w:rsidR="00493A48" w:rsidRPr="00493A48" w:rsidRDefault="00493A48" w:rsidP="00493A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86A1255" w14:textId="77777777" w:rsidR="00493A48" w:rsidRPr="00493A48" w:rsidRDefault="00493A48" w:rsidP="00493A4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84E22AA" w14:textId="77777777" w:rsidR="00493A48" w:rsidRPr="00493A48" w:rsidRDefault="00493A48" w:rsidP="00493A4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894C126" w14:textId="77777777" w:rsidR="00493A48" w:rsidRPr="00493A48" w:rsidRDefault="00493A48" w:rsidP="00493A4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DC2D67F" w14:textId="77777777" w:rsidR="00493A48" w:rsidRPr="00493A48" w:rsidRDefault="00493A48" w:rsidP="00493A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493A48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6ABC48B" w14:textId="77777777" w:rsidR="00493A48" w:rsidRPr="00493A48" w:rsidRDefault="00493A48" w:rsidP="00493A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69FCC74" w14:textId="77777777" w:rsidR="00493A48" w:rsidRPr="00493A48" w:rsidRDefault="00493A48" w:rsidP="00493A4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</w:tbl>
    <w:p w14:paraId="29E9A74F" w14:textId="77777777" w:rsidR="00493A48" w:rsidRPr="00B60E3E" w:rsidRDefault="00493A48" w:rsidP="00E56D58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3736FDE" w14:textId="77777777" w:rsidR="00493A48" w:rsidRDefault="00493A48" w:rsidP="00E56D58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  <w:sectPr w:rsidR="00493A48" w:rsidSect="00493A48">
          <w:pgSz w:w="16838" w:h="11906" w:orient="landscape"/>
          <w:pgMar w:top="1701" w:right="1134" w:bottom="850" w:left="1134" w:header="708" w:footer="708" w:gutter="0"/>
          <w:cols w:space="708"/>
          <w:docGrid w:linePitch="360"/>
        </w:sectPr>
      </w:pPr>
    </w:p>
    <w:p w14:paraId="6377E232" w14:textId="5A92F951" w:rsidR="00B60E3E" w:rsidRDefault="00B60E3E" w:rsidP="00E56D58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lastRenderedPageBreak/>
        <w:t>TestRail</w:t>
      </w:r>
    </w:p>
    <w:p w14:paraId="6C483AF7" w14:textId="04FC32E6" w:rsidR="00B60E3E" w:rsidRDefault="00B60E3E" w:rsidP="00E56D58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7BBD6A7A" w14:textId="4B171179" w:rsidR="00B60E3E" w:rsidRDefault="0095389B" w:rsidP="00E56D58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95389B">
        <w:rPr>
          <w:rFonts w:ascii="Times New Roman" w:hAnsi="Times New Roman" w:cs="Times New Roman"/>
          <w:b/>
          <w:bCs/>
          <w:sz w:val="28"/>
          <w:szCs w:val="28"/>
        </w:rPr>
        <w:drawing>
          <wp:inline distT="0" distB="0" distL="0" distR="0" wp14:anchorId="4F063529" wp14:editId="03F08135">
            <wp:extent cx="5940425" cy="364617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4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DD4F9F" w14:textId="77777777" w:rsidR="009F7B59" w:rsidRDefault="009F7B59" w:rsidP="00E56D58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6E58A3BC" w14:textId="0BBD42CC" w:rsidR="006A194A" w:rsidRDefault="0095389B" w:rsidP="00E56D58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95389B">
        <w:rPr>
          <w:rFonts w:ascii="Times New Roman" w:hAnsi="Times New Roman" w:cs="Times New Roman"/>
          <w:b/>
          <w:bCs/>
          <w:sz w:val="28"/>
          <w:szCs w:val="28"/>
        </w:rPr>
        <w:drawing>
          <wp:inline distT="0" distB="0" distL="0" distR="0" wp14:anchorId="76B844E7" wp14:editId="40F7B740">
            <wp:extent cx="5940425" cy="3569335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69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14:paraId="7E7207D4" w14:textId="093D1318" w:rsidR="009F7B59" w:rsidRPr="00C62646" w:rsidRDefault="009F7B59" w:rsidP="00E56D58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Вывод</w:t>
      </w:r>
      <w:r w:rsidR="00C62646">
        <w:rPr>
          <w:rFonts w:ascii="Times New Roman" w:hAnsi="Times New Roman" w:cs="Times New Roman"/>
          <w:b/>
          <w:bCs/>
          <w:sz w:val="28"/>
          <w:szCs w:val="28"/>
        </w:rPr>
        <w:t xml:space="preserve">: благодаря данной работе я научилась составлять и анализировать тест-кейсы, составлять матрицу по данным тест-кейсам и подсчитывать покрытие матрицы в %. В данной работе я использовала сайт </w:t>
      </w:r>
      <w:r w:rsidR="00C62646">
        <w:rPr>
          <w:rFonts w:ascii="Times New Roman" w:hAnsi="Times New Roman" w:cs="Times New Roman"/>
          <w:b/>
          <w:bCs/>
          <w:sz w:val="28"/>
          <w:szCs w:val="28"/>
          <w:lang w:val="en-US"/>
        </w:rPr>
        <w:t>TestReil</w:t>
      </w:r>
      <w:r w:rsidR="00C62646">
        <w:rPr>
          <w:rFonts w:ascii="Times New Roman" w:hAnsi="Times New Roman" w:cs="Times New Roman"/>
          <w:b/>
          <w:bCs/>
          <w:sz w:val="28"/>
          <w:szCs w:val="28"/>
        </w:rPr>
        <w:t xml:space="preserve"> и училась составлять отчеты на данном сайте.</w:t>
      </w:r>
    </w:p>
    <w:sectPr w:rsidR="009F7B59" w:rsidRPr="00C62646" w:rsidSect="00493A4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D971B08"/>
    <w:multiLevelType w:val="hybridMultilevel"/>
    <w:tmpl w:val="4514A50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F5D1DEB"/>
    <w:multiLevelType w:val="hybridMultilevel"/>
    <w:tmpl w:val="E5823C0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920A25"/>
    <w:multiLevelType w:val="hybridMultilevel"/>
    <w:tmpl w:val="0FBAC8E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13A0B98"/>
    <w:multiLevelType w:val="hybridMultilevel"/>
    <w:tmpl w:val="CCB24D9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B72338"/>
    <w:multiLevelType w:val="hybridMultilevel"/>
    <w:tmpl w:val="49D038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75312CB"/>
    <w:multiLevelType w:val="hybridMultilevel"/>
    <w:tmpl w:val="F2B0EECE"/>
    <w:lvl w:ilvl="0" w:tplc="0419000F">
      <w:start w:val="1"/>
      <w:numFmt w:val="decimal"/>
      <w:lvlText w:val="%1."/>
      <w:lvlJc w:val="left"/>
      <w:pPr>
        <w:ind w:left="927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AF97521"/>
    <w:multiLevelType w:val="hybridMultilevel"/>
    <w:tmpl w:val="33244D8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D435899"/>
    <w:multiLevelType w:val="hybridMultilevel"/>
    <w:tmpl w:val="8FAC40D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5BC636B"/>
    <w:multiLevelType w:val="hybridMultilevel"/>
    <w:tmpl w:val="E5823C0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6CB64BA"/>
    <w:multiLevelType w:val="hybridMultilevel"/>
    <w:tmpl w:val="D59E8CA8"/>
    <w:lvl w:ilvl="0" w:tplc="0419000F">
      <w:start w:val="1"/>
      <w:numFmt w:val="decimal"/>
      <w:lvlText w:val="%1."/>
      <w:lvlJc w:val="left"/>
      <w:pPr>
        <w:ind w:left="927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74A0D97"/>
    <w:multiLevelType w:val="hybridMultilevel"/>
    <w:tmpl w:val="0908ECE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8A91D9A"/>
    <w:multiLevelType w:val="hybridMultilevel"/>
    <w:tmpl w:val="51604A0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43F025F"/>
    <w:multiLevelType w:val="hybridMultilevel"/>
    <w:tmpl w:val="8D1CCB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7847FA4"/>
    <w:multiLevelType w:val="hybridMultilevel"/>
    <w:tmpl w:val="4514A50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94259E2"/>
    <w:multiLevelType w:val="hybridMultilevel"/>
    <w:tmpl w:val="F16C582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CBA6A31"/>
    <w:multiLevelType w:val="hybridMultilevel"/>
    <w:tmpl w:val="0B786534"/>
    <w:lvl w:ilvl="0" w:tplc="0FFCAC9E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F833E6D"/>
    <w:multiLevelType w:val="hybridMultilevel"/>
    <w:tmpl w:val="9BC44CC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0454FEA"/>
    <w:multiLevelType w:val="hybridMultilevel"/>
    <w:tmpl w:val="09D46E64"/>
    <w:lvl w:ilvl="0" w:tplc="0419000F">
      <w:start w:val="1"/>
      <w:numFmt w:val="decimal"/>
      <w:lvlText w:val="%1."/>
      <w:lvlJc w:val="left"/>
      <w:pPr>
        <w:ind w:left="927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4E543E4"/>
    <w:multiLevelType w:val="hybridMultilevel"/>
    <w:tmpl w:val="FA9243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947786B"/>
    <w:multiLevelType w:val="hybridMultilevel"/>
    <w:tmpl w:val="49D038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D075849"/>
    <w:multiLevelType w:val="hybridMultilevel"/>
    <w:tmpl w:val="18EA2E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F0E161D"/>
    <w:multiLevelType w:val="hybridMultilevel"/>
    <w:tmpl w:val="2BFE17A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2891D8E"/>
    <w:multiLevelType w:val="hybridMultilevel"/>
    <w:tmpl w:val="0736ED3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8F9156A"/>
    <w:multiLevelType w:val="hybridMultilevel"/>
    <w:tmpl w:val="7CA8B42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E1048E3"/>
    <w:multiLevelType w:val="hybridMultilevel"/>
    <w:tmpl w:val="B4B4E86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C1108CD"/>
    <w:multiLevelType w:val="hybridMultilevel"/>
    <w:tmpl w:val="F2B0EECE"/>
    <w:lvl w:ilvl="0" w:tplc="0419000F">
      <w:start w:val="1"/>
      <w:numFmt w:val="decimal"/>
      <w:lvlText w:val="%1."/>
      <w:lvlJc w:val="left"/>
      <w:pPr>
        <w:ind w:left="927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90A561A"/>
    <w:multiLevelType w:val="hybridMultilevel"/>
    <w:tmpl w:val="CDFCD5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2"/>
  </w:num>
  <w:num w:numId="2">
    <w:abstractNumId w:val="4"/>
  </w:num>
  <w:num w:numId="3">
    <w:abstractNumId w:val="19"/>
  </w:num>
  <w:num w:numId="4">
    <w:abstractNumId w:val="14"/>
  </w:num>
  <w:num w:numId="5">
    <w:abstractNumId w:val="23"/>
  </w:num>
  <w:num w:numId="6">
    <w:abstractNumId w:val="12"/>
  </w:num>
  <w:num w:numId="7">
    <w:abstractNumId w:val="17"/>
  </w:num>
  <w:num w:numId="8">
    <w:abstractNumId w:val="9"/>
  </w:num>
  <w:num w:numId="9">
    <w:abstractNumId w:val="5"/>
  </w:num>
  <w:num w:numId="10">
    <w:abstractNumId w:val="25"/>
  </w:num>
  <w:num w:numId="11">
    <w:abstractNumId w:val="3"/>
  </w:num>
  <w:num w:numId="12">
    <w:abstractNumId w:val="21"/>
  </w:num>
  <w:num w:numId="13">
    <w:abstractNumId w:val="10"/>
  </w:num>
  <w:num w:numId="14">
    <w:abstractNumId w:val="15"/>
  </w:num>
  <w:num w:numId="15">
    <w:abstractNumId w:val="26"/>
  </w:num>
  <w:num w:numId="16">
    <w:abstractNumId w:val="16"/>
  </w:num>
  <w:num w:numId="17">
    <w:abstractNumId w:val="24"/>
  </w:num>
  <w:num w:numId="18">
    <w:abstractNumId w:val="7"/>
  </w:num>
  <w:num w:numId="19">
    <w:abstractNumId w:val="11"/>
  </w:num>
  <w:num w:numId="20">
    <w:abstractNumId w:val="2"/>
  </w:num>
  <w:num w:numId="21">
    <w:abstractNumId w:val="8"/>
  </w:num>
  <w:num w:numId="22">
    <w:abstractNumId w:val="1"/>
  </w:num>
  <w:num w:numId="23">
    <w:abstractNumId w:val="20"/>
  </w:num>
  <w:num w:numId="24">
    <w:abstractNumId w:val="18"/>
  </w:num>
  <w:num w:numId="25">
    <w:abstractNumId w:val="13"/>
  </w:num>
  <w:num w:numId="26">
    <w:abstractNumId w:val="0"/>
  </w:num>
  <w:num w:numId="2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8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B545A"/>
    <w:rsid w:val="00002EA8"/>
    <w:rsid w:val="000278C2"/>
    <w:rsid w:val="0005612B"/>
    <w:rsid w:val="000A0F26"/>
    <w:rsid w:val="0015547E"/>
    <w:rsid w:val="001F4884"/>
    <w:rsid w:val="0022146D"/>
    <w:rsid w:val="00256693"/>
    <w:rsid w:val="00352A7A"/>
    <w:rsid w:val="0036522A"/>
    <w:rsid w:val="003746BD"/>
    <w:rsid w:val="00374B1B"/>
    <w:rsid w:val="0037783F"/>
    <w:rsid w:val="00380F59"/>
    <w:rsid w:val="003C6020"/>
    <w:rsid w:val="003D1693"/>
    <w:rsid w:val="003D2103"/>
    <w:rsid w:val="00431F37"/>
    <w:rsid w:val="004378A9"/>
    <w:rsid w:val="004825CC"/>
    <w:rsid w:val="00490783"/>
    <w:rsid w:val="00493A48"/>
    <w:rsid w:val="00542530"/>
    <w:rsid w:val="005634DD"/>
    <w:rsid w:val="005B5FE1"/>
    <w:rsid w:val="006978FB"/>
    <w:rsid w:val="006A194A"/>
    <w:rsid w:val="006C6F76"/>
    <w:rsid w:val="006F17B6"/>
    <w:rsid w:val="0070423F"/>
    <w:rsid w:val="0073664D"/>
    <w:rsid w:val="007F5426"/>
    <w:rsid w:val="00855789"/>
    <w:rsid w:val="008665C2"/>
    <w:rsid w:val="008C4B1D"/>
    <w:rsid w:val="0095389B"/>
    <w:rsid w:val="009A7B61"/>
    <w:rsid w:val="009D6FE0"/>
    <w:rsid w:val="009F7B59"/>
    <w:rsid w:val="00A67AED"/>
    <w:rsid w:val="00A84E5C"/>
    <w:rsid w:val="00A919BA"/>
    <w:rsid w:val="00AA5C1A"/>
    <w:rsid w:val="00AB545A"/>
    <w:rsid w:val="00B60E3E"/>
    <w:rsid w:val="00BB1BE2"/>
    <w:rsid w:val="00BF7799"/>
    <w:rsid w:val="00C50AD8"/>
    <w:rsid w:val="00C60564"/>
    <w:rsid w:val="00C62646"/>
    <w:rsid w:val="00C62E29"/>
    <w:rsid w:val="00C76771"/>
    <w:rsid w:val="00C834D0"/>
    <w:rsid w:val="00CA4DB3"/>
    <w:rsid w:val="00CB1D7B"/>
    <w:rsid w:val="00CB4E2D"/>
    <w:rsid w:val="00D0521F"/>
    <w:rsid w:val="00D43718"/>
    <w:rsid w:val="00D663F8"/>
    <w:rsid w:val="00DE7FB7"/>
    <w:rsid w:val="00E56D58"/>
    <w:rsid w:val="00EB67DA"/>
    <w:rsid w:val="00EB6E57"/>
    <w:rsid w:val="00F43EE8"/>
    <w:rsid w:val="00F66461"/>
    <w:rsid w:val="00F80231"/>
    <w:rsid w:val="00F97175"/>
    <w:rsid w:val="00FB0DA7"/>
    <w:rsid w:val="00FB4A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98E9DC6"/>
  <w15:chartTrackingRefBased/>
  <w15:docId w15:val="{CB5CCD48-B15F-4452-A464-39DD2272FF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F5426"/>
    <w:pPr>
      <w:ind w:left="720"/>
      <w:contextualSpacing/>
    </w:pPr>
  </w:style>
  <w:style w:type="table" w:styleId="a4">
    <w:name w:val="Table Grid"/>
    <w:basedOn w:val="a1"/>
    <w:uiPriority w:val="39"/>
    <w:rsid w:val="003D169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45631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191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583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699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348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296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6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257D083-C60A-4CED-9C42-C18B46017C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8</TotalTime>
  <Pages>13</Pages>
  <Words>1377</Words>
  <Characters>7854</Characters>
  <Application>Microsoft Office Word</Application>
  <DocSecurity>0</DocSecurity>
  <Lines>65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2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1-7</dc:creator>
  <cp:keywords/>
  <dc:description/>
  <cp:lastModifiedBy>Грекова Ангелина Игоревна</cp:lastModifiedBy>
  <cp:revision>12</cp:revision>
  <dcterms:created xsi:type="dcterms:W3CDTF">2024-06-12T20:00:00Z</dcterms:created>
  <dcterms:modified xsi:type="dcterms:W3CDTF">2024-06-13T23:24:00Z</dcterms:modified>
</cp:coreProperties>
</file>